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777EF64B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t>Laboratoire #</w:t>
      </w:r>
      <w:r w:rsidR="00190D16">
        <w:rPr>
          <w:b/>
          <w:bCs/>
          <w:color w:val="7383D1"/>
          <w:sz w:val="48"/>
          <w:szCs w:val="48"/>
        </w:rPr>
        <w:t>10</w:t>
      </w:r>
      <w:r w:rsidRPr="006B006F">
        <w:rPr>
          <w:color w:val="7383D1"/>
          <w:sz w:val="48"/>
          <w:szCs w:val="48"/>
        </w:rPr>
        <w:t xml:space="preserve"> (Partie </w:t>
      </w:r>
      <w:r w:rsidR="003026E9">
        <w:rPr>
          <w:color w:val="7383D1"/>
          <w:sz w:val="48"/>
          <w:szCs w:val="48"/>
        </w:rPr>
        <w:t>2</w:t>
      </w:r>
      <w:r w:rsidRPr="006B006F">
        <w:rPr>
          <w:color w:val="7383D1"/>
          <w:sz w:val="48"/>
          <w:szCs w:val="48"/>
        </w:rPr>
        <w:t xml:space="preserve"> sur 2)</w:t>
      </w:r>
    </w:p>
    <w:p w14:paraId="4530D107" w14:textId="77777777" w:rsidR="003567A2" w:rsidRPr="00C0495D" w:rsidRDefault="003567A2" w:rsidP="003567A2">
      <w:pPr>
        <w:spacing w:after="0" w:line="240" w:lineRule="auto"/>
        <w:jc w:val="center"/>
      </w:pPr>
      <w:r>
        <w:t>Authentification</w:t>
      </w:r>
    </w:p>
    <w:p w14:paraId="7CCFD939" w14:textId="77777777" w:rsidR="003567A2" w:rsidRDefault="003567A2" w:rsidP="003567A2">
      <w:pPr>
        <w:spacing w:after="0" w:line="240" w:lineRule="auto"/>
      </w:pPr>
    </w:p>
    <w:p w14:paraId="65891ABD" w14:textId="18FF356E" w:rsidR="00184F4B" w:rsidRDefault="00184F4B" w:rsidP="00694F44">
      <w:pPr>
        <w:spacing w:after="0" w:line="240" w:lineRule="auto"/>
      </w:pPr>
    </w:p>
    <w:p w14:paraId="6D3ECBCB" w14:textId="62C85F61" w:rsidR="00A31F3A" w:rsidRDefault="00B62D50" w:rsidP="00694F44">
      <w:pPr>
        <w:spacing w:after="0" w:line="240" w:lineRule="auto"/>
      </w:pPr>
      <w:r>
        <w:object w:dxaOrig="10285" w:dyaOrig="4860" w14:anchorId="53057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5.2pt" o:ole="">
            <v:imagedata r:id="rId7" o:title=""/>
          </v:shape>
          <o:OLEObject Type="Embed" ProgID="Visio.Drawing.15" ShapeID="_x0000_i1025" DrawAspect="Content" ObjectID="_1742806129" r:id="rId8"/>
        </w:object>
      </w:r>
    </w:p>
    <w:p w14:paraId="3C000A92" w14:textId="68A256F5" w:rsidR="00B62D50" w:rsidRDefault="00B62D50" w:rsidP="00694F44">
      <w:pPr>
        <w:spacing w:after="0" w:line="240" w:lineRule="auto"/>
      </w:pPr>
    </w:p>
    <w:p w14:paraId="5E0F5CEC" w14:textId="191E349E" w:rsidR="00E05CCC" w:rsidRDefault="003567A2" w:rsidP="00694F44">
      <w:pPr>
        <w:spacing w:after="0" w:line="240" w:lineRule="auto"/>
      </w:pPr>
      <w:r w:rsidRPr="003567A2">
        <w:rPr>
          <w:b/>
          <w:bCs/>
        </w:rPr>
        <w:t>Partie 1</w:t>
      </w:r>
      <w:r>
        <w:rPr>
          <w:color w:val="00B0F0"/>
        </w:rPr>
        <w:t xml:space="preserve"> : </w:t>
      </w:r>
      <w:r w:rsidR="00B62D50" w:rsidRPr="009805A0">
        <w:rPr>
          <w:color w:val="00B0F0"/>
        </w:rPr>
        <w:t>Bleu</w:t>
      </w:r>
      <w:r w:rsidR="00E05CCC">
        <w:t xml:space="preserve"> et </w:t>
      </w:r>
      <w:r w:rsidR="00E05CCC" w:rsidRPr="009805A0">
        <w:rPr>
          <w:color w:val="F79646" w:themeColor="accent6"/>
        </w:rPr>
        <w:t>orange</w:t>
      </w:r>
      <w:r w:rsidR="00E05CCC">
        <w:t> : État initial de la BD.</w:t>
      </w:r>
    </w:p>
    <w:p w14:paraId="198EF856" w14:textId="77777777" w:rsidR="00E05CCC" w:rsidRDefault="00E05CCC" w:rsidP="003567A2">
      <w:pPr>
        <w:spacing w:after="0" w:line="240" w:lineRule="auto"/>
        <w:ind w:firstLine="720"/>
      </w:pPr>
      <w:r w:rsidRPr="009805A0">
        <w:rPr>
          <w:color w:val="F79646" w:themeColor="accent6"/>
        </w:rPr>
        <w:t>Orange</w:t>
      </w:r>
      <w:r>
        <w:t> : Devra être supprimé ou modifié.</w:t>
      </w:r>
    </w:p>
    <w:p w14:paraId="1DDBD0B5" w14:textId="54CE5ADF" w:rsidR="00685C52" w:rsidRDefault="003567A2" w:rsidP="00694F44">
      <w:pPr>
        <w:spacing w:after="0" w:line="240" w:lineRule="auto"/>
      </w:pPr>
      <w:r w:rsidRPr="003567A2">
        <w:rPr>
          <w:b/>
          <w:bCs/>
        </w:rPr>
        <w:t>Partie 2</w:t>
      </w:r>
      <w:r>
        <w:rPr>
          <w:color w:val="CC0066"/>
        </w:rPr>
        <w:t xml:space="preserve"> : </w:t>
      </w:r>
      <w:r w:rsidR="00224EB7" w:rsidRPr="009805A0">
        <w:rPr>
          <w:color w:val="CC0066"/>
        </w:rPr>
        <w:t>Fushia</w:t>
      </w:r>
      <w:r w:rsidR="00E05CCC">
        <w:t xml:space="preserve"> : </w:t>
      </w:r>
      <w:r w:rsidR="00475835">
        <w:t>Devra être ajouté.</w:t>
      </w:r>
    </w:p>
    <w:p w14:paraId="4BDD61EA" w14:textId="77777777" w:rsidR="00685C52" w:rsidRDefault="00685C52" w:rsidP="00694F44">
      <w:pPr>
        <w:spacing w:after="0" w:line="240" w:lineRule="auto"/>
      </w:pPr>
    </w:p>
    <w:p w14:paraId="36EEDFA1" w14:textId="547D43E2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:</w:t>
      </w:r>
    </w:p>
    <w:p w14:paraId="3CD0FB70" w14:textId="6515647D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Pr="000551AF">
        <w:rPr>
          <w:b/>
          <w:bCs/>
        </w:rPr>
        <w:t>chanteurs</w:t>
      </w:r>
      <w:r>
        <w:t xml:space="preserve"> et des </w:t>
      </w:r>
      <w:r w:rsidRPr="000551AF">
        <w:rPr>
          <w:b/>
          <w:bCs/>
        </w:rPr>
        <w:t>chansons</w:t>
      </w:r>
      <w:r>
        <w:t>. (Les chansons appartiennent à un chanteur) On peut les afficher sur le site.</w:t>
      </w:r>
      <w:r w:rsidR="003026E9">
        <w:t xml:space="preserve"> (C’était la partie 1)</w:t>
      </w:r>
    </w:p>
    <w:p w14:paraId="122531D4" w14:textId="075E3EEF" w:rsidR="00010A65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Il y aura des utilisateurs, on pourra s’</w:t>
      </w:r>
      <w:r w:rsidRPr="000551AF">
        <w:rPr>
          <w:b/>
          <w:bCs/>
        </w:rPr>
        <w:t>inscrire</w:t>
      </w:r>
      <w:r>
        <w:t xml:space="preserve">, se </w:t>
      </w:r>
      <w:r w:rsidRPr="000551AF">
        <w:rPr>
          <w:b/>
          <w:bCs/>
        </w:rPr>
        <w:t>connecter</w:t>
      </w:r>
      <w:r>
        <w:t xml:space="preserve"> et se </w:t>
      </w:r>
      <w:r w:rsidRPr="000551AF">
        <w:rPr>
          <w:b/>
          <w:bCs/>
        </w:rPr>
        <w:t>déconnecter</w:t>
      </w:r>
      <w:r>
        <w:t xml:space="preserve">. On pourra voir </w:t>
      </w:r>
      <w:r w:rsidR="00572E63">
        <w:t xml:space="preserve">nos propres </w:t>
      </w:r>
      <w:r>
        <w:t>informations d</w:t>
      </w:r>
      <w:r w:rsidR="00572E63">
        <w:t>ans</w:t>
      </w:r>
      <w:r>
        <w:t xml:space="preserve"> notre </w:t>
      </w:r>
      <w:r w:rsidRPr="000551AF">
        <w:rPr>
          <w:b/>
          <w:bCs/>
        </w:rPr>
        <w:t>profil</w:t>
      </w:r>
      <w:r>
        <w:t>.</w:t>
      </w:r>
    </w:p>
    <w:p w14:paraId="7488FE9A" w14:textId="7EBBD5EE" w:rsidR="004233BB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s utilisateurs pourront </w:t>
      </w:r>
      <w:r w:rsidRPr="000551AF">
        <w:rPr>
          <w:b/>
          <w:bCs/>
        </w:rPr>
        <w:t>mettre des chanteurs dans leur liste de favoris</w:t>
      </w:r>
      <w:r>
        <w:t>.</w:t>
      </w:r>
    </w:p>
    <w:p w14:paraId="0582D1B7" w14:textId="6439A91B" w:rsidR="00843472" w:rsidRDefault="00843472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C’est un peu comme le TP2 de Prog Web services, mais</w:t>
      </w:r>
      <w:r w:rsidR="00812CC6">
        <w:t xml:space="preserve"> pr</w:t>
      </w:r>
      <w:r w:rsidR="00660077">
        <w:t>is</w:t>
      </w:r>
      <w:r w:rsidR="00812CC6">
        <w:t xml:space="preserve"> par surprise</w:t>
      </w:r>
      <w:r w:rsidR="00014644">
        <w:t xml:space="preserve"> un dimanche matin </w:t>
      </w:r>
      <w:r>
        <w:t>en peignoir et en pantoufles.</w:t>
      </w:r>
    </w:p>
    <w:p w14:paraId="3499E17E" w14:textId="198EF73D" w:rsidR="00D85726" w:rsidRDefault="00D85726" w:rsidP="00D85726">
      <w:pPr>
        <w:spacing w:after="0" w:line="240" w:lineRule="auto"/>
      </w:pPr>
    </w:p>
    <w:p w14:paraId="1CAFAAD7" w14:textId="4DABAC61" w:rsidR="00D85726" w:rsidRPr="005F74C1" w:rsidRDefault="00D24D4C" w:rsidP="00D85726">
      <w:pPr>
        <w:spacing w:after="0" w:line="240" w:lineRule="auto"/>
        <w:rPr>
          <w:b/>
          <w:bCs/>
        </w:rPr>
      </w:pPr>
      <w:r w:rsidRPr="005F74C1">
        <w:rPr>
          <w:b/>
          <w:bCs/>
        </w:rPr>
        <w:t>Attention !</w:t>
      </w:r>
    </w:p>
    <w:p w14:paraId="7F4B88FD" w14:textId="77777777" w:rsidR="00B8307B" w:rsidRDefault="003026E9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On a fait les migrations jusqu’à V1_3_ProcedureChanteurChanson.sql dans la partie 1.</w:t>
      </w:r>
    </w:p>
    <w:p w14:paraId="780A2316" w14:textId="77777777" w:rsidR="00B8307B" w:rsidRDefault="00B8307B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Il faut maintenant faire la gestion des utilisateurs avec les migrations V1_4__Utilisateurs.sql à V1_6__CouleurDechiffrement.sql</w:t>
      </w:r>
    </w:p>
    <w:p w14:paraId="7B2CC418" w14:textId="77777777" w:rsidR="00B8307B" w:rsidRDefault="00B8307B" w:rsidP="00B8307B">
      <w:pPr>
        <w:spacing w:after="0" w:line="240" w:lineRule="auto"/>
      </w:pPr>
    </w:p>
    <w:p w14:paraId="1B1AF423" w14:textId="15869B79" w:rsidR="00B8307B" w:rsidRDefault="00B8307B" w:rsidP="00B8307B">
      <w:pPr>
        <w:spacing w:after="0" w:line="240" w:lineRule="auto"/>
      </w:pPr>
      <w:r>
        <w:t>Pour être certain que vous êtes corrects, nous vous donnons le code Labo 10 Partie 1 SOLUTION.</w:t>
      </w:r>
    </w:p>
    <w:p w14:paraId="6807288D" w14:textId="77777777" w:rsidR="00B8307B" w:rsidRDefault="00B8307B" w:rsidP="00B8307B">
      <w:pPr>
        <w:spacing w:after="0" w:line="240" w:lineRule="auto"/>
      </w:pPr>
    </w:p>
    <w:p w14:paraId="4E00F5A1" w14:textId="3B0DA52E" w:rsidR="00D24D4C" w:rsidRDefault="00B8307B" w:rsidP="00B8307B">
      <w:pPr>
        <w:spacing w:after="0" w:line="240" w:lineRule="auto"/>
      </w:pPr>
      <w:r>
        <w:t>Le code du projet est modifié de sorte que vous pouvez faire les migrations jusqu’à V1_3__ProcedureChanteurChanson.sq.</w:t>
      </w:r>
      <w:r w:rsidR="003026E9">
        <w:br/>
      </w:r>
    </w:p>
    <w:p w14:paraId="4ECF13FA" w14:textId="77777777" w:rsidR="00B62D50" w:rsidRDefault="00B62D50" w:rsidP="00694F44">
      <w:pPr>
        <w:spacing w:after="0" w:line="240" w:lineRule="auto"/>
      </w:pPr>
    </w:p>
    <w:p w14:paraId="47378C28" w14:textId="77777777" w:rsidR="003E649B" w:rsidRDefault="003E649B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0793187D" w14:textId="1F7870D1" w:rsidR="00F80AD3" w:rsidRDefault="00B8307B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  <w:r>
        <w:rPr>
          <w:b/>
          <w:bCs/>
          <w:noProof/>
          <w:color w:val="7383D1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A8CB480" wp14:editId="5E983B56">
                <wp:simplePos x="0" y="0"/>
                <wp:positionH relativeFrom="column">
                  <wp:posOffset>1794510</wp:posOffset>
                </wp:positionH>
                <wp:positionV relativeFrom="paragraph">
                  <wp:posOffset>1080134</wp:posOffset>
                </wp:positionV>
                <wp:extent cx="2762250" cy="657225"/>
                <wp:effectExtent l="0" t="0" r="19050" b="28575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0" cy="6572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0E4AA9" id="Rectangle 17" o:spid="_x0000_s1026" style="position:absolute;margin-left:141.3pt;margin-top:85.05pt;width:217.5pt;height:51.7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" filled="f" strokecolor="#243f60 [1604]" strokeweight="2pt"/>
            </w:pict>
          </mc:Fallback>
        </mc:AlternateContent>
      </w:r>
      <w:r w:rsidR="00F80AD3" w:rsidRPr="00F80AD3">
        <w:rPr>
          <w:b/>
          <w:bCs/>
          <w:noProof/>
          <w:color w:val="7383D1"/>
          <w:sz w:val="28"/>
          <w:szCs w:val="28"/>
        </w:rPr>
        <w:drawing>
          <wp:inline distT="0" distB="0" distL="0" distR="0" wp14:anchorId="0EA8CE8E" wp14:editId="7D08D448">
            <wp:extent cx="2467319" cy="1771897"/>
            <wp:effectExtent l="0" t="0" r="952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6731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0384" w14:textId="6D66CDFF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</w:p>
    <w:p w14:paraId="1F905488" w14:textId="471CADDD" w:rsidR="009039FA" w:rsidRDefault="00903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0E15E98F" w14:textId="4B528727" w:rsidR="009C0A01" w:rsidRDefault="009C0A01" w:rsidP="009C0A01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403536">
        <w:rPr>
          <w:b/>
          <w:bCs/>
          <w:color w:val="7383D1"/>
          <w:sz w:val="28"/>
          <w:szCs w:val="28"/>
        </w:rPr>
        <w:t>–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403536">
        <w:rPr>
          <w:b/>
          <w:bCs/>
          <w:color w:val="7383D1"/>
          <w:sz w:val="28"/>
          <w:szCs w:val="28"/>
        </w:rPr>
        <w:t>Mise en place du projet</w:t>
      </w:r>
      <w:r>
        <w:rPr>
          <w:b/>
          <w:bCs/>
          <w:color w:val="7383D1"/>
          <w:sz w:val="28"/>
          <w:szCs w:val="28"/>
        </w:rPr>
        <w:t xml:space="preserve"> </w:t>
      </w:r>
      <w:r w:rsidRPr="009C0A0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79ADDE19" w14:textId="77777777" w:rsidR="009C0A01" w:rsidRDefault="009C0A01" w:rsidP="009C0A01">
      <w:pPr>
        <w:spacing w:after="0" w:line="240" w:lineRule="auto"/>
      </w:pPr>
    </w:p>
    <w:p w14:paraId="3246DA1E" w14:textId="5CF363BA" w:rsidR="009C0A01" w:rsidRDefault="00AF55A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color w:val="4C7AE0"/>
        </w:rPr>
        <w:t xml:space="preserve"> </w:t>
      </w:r>
      <w:r w:rsidR="00E9516D">
        <w:t xml:space="preserve">Avec SSMS ou Visual Studio, exécutez manuellement le script dans le fichier </w:t>
      </w:r>
      <w:r w:rsidR="00E9516D" w:rsidRPr="008A39CD">
        <w:rPr>
          <w:b/>
          <w:bCs/>
        </w:rPr>
        <w:t>InitialCreate.sql</w:t>
      </w:r>
      <w:r w:rsidR="00E9516D">
        <w:t xml:space="preserve"> pour créer la BD du labo 10.</w:t>
      </w:r>
      <w:r w:rsidR="0087424D">
        <w:t xml:space="preserve"> Si vous nommez bien la BD, le string de connexion déjà configuré devrait marcher.</w:t>
      </w:r>
    </w:p>
    <w:p w14:paraId="2AFD87C5" w14:textId="1050727F" w:rsidR="007B73C1" w:rsidRDefault="001422F7" w:rsidP="007B73C1">
      <w:pPr>
        <w:pStyle w:val="Paragraphedeliste"/>
        <w:numPr>
          <w:ilvl w:val="1"/>
          <w:numId w:val="29"/>
        </w:numPr>
        <w:spacing w:after="0" w:line="240" w:lineRule="auto"/>
      </w:pPr>
      <w:r w:rsidRPr="001422F7">
        <w:t>Si v</w:t>
      </w:r>
      <w:r>
        <w:t>ous faites des erreurs dans les migrations n’hésitez pas à supprimer la BD et réexécuter toutes les migrations jusqu’à la version critique plus tard.</w:t>
      </w:r>
    </w:p>
    <w:p w14:paraId="794525B0" w14:textId="77777777" w:rsidR="005564B6" w:rsidRPr="001422F7" w:rsidRDefault="005564B6" w:rsidP="005564B6">
      <w:pPr>
        <w:pStyle w:val="Paragraphedeliste"/>
        <w:spacing w:after="0" w:line="240" w:lineRule="auto"/>
        <w:ind w:left="1080"/>
      </w:pPr>
    </w:p>
    <w:p w14:paraId="0E8D7D30" w14:textId="0045C984" w:rsidR="003567A2" w:rsidRDefault="00C8152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t>Installez Evolve.</w:t>
      </w:r>
      <w:r w:rsidR="00E07739">
        <w:t xml:space="preserve"> </w:t>
      </w:r>
    </w:p>
    <w:p w14:paraId="3DECDB2A" w14:textId="77777777" w:rsidR="003567A2" w:rsidRDefault="003567A2" w:rsidP="00DA5545">
      <w:pPr>
        <w:pStyle w:val="Paragraphedeliste"/>
        <w:spacing w:after="0" w:line="240" w:lineRule="auto"/>
        <w:ind w:left="360"/>
      </w:pPr>
    </w:p>
    <w:p w14:paraId="124F47CC" w14:textId="7B89B48C" w:rsidR="003567A2" w:rsidRDefault="003567A2" w:rsidP="003567A2">
      <w:pPr>
        <w:pStyle w:val="Paragraphedeliste"/>
        <w:spacing w:after="0" w:line="240" w:lineRule="auto"/>
        <w:ind w:left="360"/>
        <w:rPr>
          <w:lang w:val="en-CA"/>
        </w:rPr>
      </w:pPr>
      <w:r w:rsidRPr="003567A2">
        <w:rPr>
          <w:lang w:val="en-CA"/>
        </w:rPr>
        <w:t>dotnet tool install</w:t>
      </w:r>
      <w:r>
        <w:rPr>
          <w:lang w:val="en-CA"/>
        </w:rPr>
        <w:t xml:space="preserve"> --</w:t>
      </w:r>
      <w:r w:rsidRPr="003567A2">
        <w:rPr>
          <w:lang w:val="en-CA"/>
        </w:rPr>
        <w:t xml:space="preserve">global Evolve.Tool </w:t>
      </w:r>
    </w:p>
    <w:p w14:paraId="6CE06880" w14:textId="77777777" w:rsidR="00DA5545" w:rsidRPr="003567A2" w:rsidRDefault="00DA5545" w:rsidP="003567A2">
      <w:pPr>
        <w:pStyle w:val="Paragraphedeliste"/>
        <w:spacing w:after="0" w:line="240" w:lineRule="auto"/>
        <w:ind w:left="360"/>
        <w:rPr>
          <w:lang w:val="en-CA"/>
        </w:rPr>
      </w:pPr>
    </w:p>
    <w:p w14:paraId="18ABF73D" w14:textId="7815EA43" w:rsidR="00F35DB4" w:rsidRDefault="00E07739" w:rsidP="003567A2">
      <w:pPr>
        <w:pStyle w:val="Paragraphedeliste"/>
        <w:spacing w:after="0" w:line="240" w:lineRule="auto"/>
        <w:ind w:left="360"/>
      </w:pPr>
      <w:r>
        <w:t>(Rappel : c’est à répéter à chaque fois que vous changez d’ordinateur au cégep)</w:t>
      </w:r>
    </w:p>
    <w:p w14:paraId="7BC8FE9A" w14:textId="77777777" w:rsidR="00DA5545" w:rsidRDefault="00DA5545" w:rsidP="003567A2">
      <w:pPr>
        <w:pStyle w:val="Paragraphedeliste"/>
        <w:spacing w:after="0" w:line="240" w:lineRule="auto"/>
        <w:ind w:left="360"/>
      </w:pPr>
    </w:p>
    <w:p w14:paraId="5D98A07B" w14:textId="6CC3B7F1" w:rsidR="00524CB5" w:rsidRDefault="00EA41A4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t xml:space="preserve">Appliquez la migration </w:t>
      </w:r>
      <w:r w:rsidRPr="00DF3AD6">
        <w:rPr>
          <w:b/>
          <w:bCs/>
        </w:rPr>
        <w:t>1.</w:t>
      </w:r>
      <w:r w:rsidR="00B8307B">
        <w:rPr>
          <w:b/>
          <w:bCs/>
        </w:rPr>
        <w:t>3</w:t>
      </w:r>
      <w:r>
        <w:t xml:space="preserve"> à l’aide de la commande Evolve</w:t>
      </w:r>
      <w:r w:rsidR="002820A5">
        <w:t xml:space="preserve">. Vous </w:t>
      </w:r>
      <w:r w:rsidR="00B8307B">
        <w:t>devez</w:t>
      </w:r>
      <w:r w:rsidR="002820A5">
        <w:t xml:space="preserve"> spécifier les schémas Musique ET Utilisateurs pour que la commande soit toujours pareille (à part la version) puisque vous allez l’exécuter plusieurs fois.</w:t>
      </w:r>
    </w:p>
    <w:p w14:paraId="53969267" w14:textId="77777777" w:rsidR="003567A2" w:rsidRPr="00DA5545" w:rsidRDefault="003567A2" w:rsidP="003567A2">
      <w:pPr>
        <w:pStyle w:val="Paragraphedeliste"/>
        <w:spacing w:after="0" w:line="240" w:lineRule="auto"/>
        <w:ind w:left="360"/>
        <w:rPr>
          <w:b/>
          <w:bCs/>
        </w:rPr>
      </w:pPr>
    </w:p>
    <w:p w14:paraId="3595162C" w14:textId="06F2852D" w:rsidR="003567A2" w:rsidRPr="003567A2" w:rsidRDefault="003567A2" w:rsidP="003567A2">
      <w:pPr>
        <w:pStyle w:val="Paragraphedeliste"/>
        <w:spacing w:after="0" w:line="240" w:lineRule="auto"/>
        <w:ind w:left="360"/>
        <w:rPr>
          <w:lang w:val="en-CA"/>
        </w:rPr>
      </w:pPr>
      <w:r w:rsidRPr="003567A2">
        <w:rPr>
          <w:lang w:val="en-CA"/>
        </w:rPr>
        <w:t>evolve migrate sqlserver -c "Server=.\SQLEXPRESS;Initial Catalog=</w:t>
      </w:r>
      <w:r w:rsidR="001F138E">
        <w:rPr>
          <w:lang w:val="en-CA"/>
        </w:rPr>
        <w:t>XXXXXX</w:t>
      </w:r>
      <w:r w:rsidRPr="003567A2">
        <w:rPr>
          <w:lang w:val="en-CA"/>
        </w:rPr>
        <w:t xml:space="preserve">;Integrated Security=True;Persist Security Info=False;Pooling=False;MultipleActiveResultSets=False;Encrypt=False;TrustServerCertificate=False" -s </w:t>
      </w:r>
      <w:r w:rsidR="00394853">
        <w:rPr>
          <w:lang w:val="en-CA"/>
        </w:rPr>
        <w:t>Courses</w:t>
      </w:r>
      <w:r w:rsidRPr="003567A2">
        <w:rPr>
          <w:lang w:val="en-CA"/>
        </w:rPr>
        <w:t xml:space="preserve"> -s Utilisateurs --target-version 1.3</w:t>
      </w:r>
    </w:p>
    <w:p w14:paraId="45D1A707" w14:textId="77777777" w:rsidR="003567A2" w:rsidRPr="003567A2" w:rsidRDefault="003567A2" w:rsidP="003567A2">
      <w:pPr>
        <w:pStyle w:val="Paragraphedeliste"/>
        <w:spacing w:after="0" w:line="240" w:lineRule="auto"/>
        <w:ind w:left="360"/>
        <w:rPr>
          <w:lang w:val="en-CA"/>
        </w:rPr>
      </w:pPr>
    </w:p>
    <w:p w14:paraId="573756EC" w14:textId="77777777" w:rsidR="00B8307B" w:rsidRDefault="002F37DB" w:rsidP="00E618A0">
      <w:pPr>
        <w:pStyle w:val="Paragraphedeliste"/>
        <w:numPr>
          <w:ilvl w:val="1"/>
          <w:numId w:val="29"/>
        </w:numPr>
        <w:spacing w:after="0" w:line="240" w:lineRule="auto"/>
      </w:pPr>
      <w:r>
        <w:t>À ce stade, le projet Web devrait fonctionner</w:t>
      </w:r>
      <w:r w:rsidR="00872042">
        <w:t xml:space="preserve"> !</w:t>
      </w:r>
      <w:r w:rsidR="00AF14F4">
        <w:t xml:space="preserve"> </w:t>
      </w:r>
      <w:r w:rsidR="00B8307B">
        <w:t>Pas besoin de faire un scaffold pour changer le DbContext et les Models.</w:t>
      </w:r>
    </w:p>
    <w:p w14:paraId="3EA89F2A" w14:textId="6E73EF5F" w:rsidR="00D63AF9" w:rsidRDefault="00D63AF9" w:rsidP="004D62E6">
      <w:pPr>
        <w:spacing w:after="0" w:line="240" w:lineRule="auto"/>
      </w:pPr>
    </w:p>
    <w:p w14:paraId="70B52284" w14:textId="0AF3B5D6" w:rsidR="0012463F" w:rsidRDefault="0012463F" w:rsidP="00F90EB7">
      <w:pPr>
        <w:pStyle w:val="Paragraphedeliste"/>
        <w:numPr>
          <w:ilvl w:val="1"/>
          <w:numId w:val="16"/>
        </w:numPr>
        <w:spacing w:after="0" w:line="240" w:lineRule="auto"/>
      </w:pPr>
      <w:r>
        <w:br w:type="page"/>
      </w:r>
    </w:p>
    <w:p w14:paraId="01ED4C55" w14:textId="5BFC07C8" w:rsidR="00730845" w:rsidRDefault="00730845" w:rsidP="00730845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 w:rsidR="00C52AB9"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AD1BBF">
        <w:rPr>
          <w:b/>
          <w:bCs/>
          <w:color w:val="7383D1"/>
          <w:sz w:val="28"/>
          <w:szCs w:val="28"/>
        </w:rPr>
        <w:t xml:space="preserve">Problèmes identitaires </w: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64"/>
          </mc:Choice>
          <mc:Fallback>
            <w:t>👤</w:t>
          </mc:Fallback>
        </mc:AlternateConten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628"/>
          </mc:Choice>
          <mc:Fallback>
            <w:t>😨</w:t>
          </mc:Fallback>
        </mc:AlternateContent>
      </w:r>
    </w:p>
    <w:p w14:paraId="07961ABF" w14:textId="77777777" w:rsidR="00730845" w:rsidRDefault="00730845" w:rsidP="00730845">
      <w:pPr>
        <w:spacing w:after="0" w:line="240" w:lineRule="auto"/>
      </w:pPr>
    </w:p>
    <w:p w14:paraId="64D29238" w14:textId="7E7D8291" w:rsidR="007F7907" w:rsidRDefault="00730845" w:rsidP="00730845">
      <w:pPr>
        <w:spacing w:after="0" w:line="240" w:lineRule="auto"/>
      </w:pPr>
      <w:r>
        <w:t>Dans cette</w:t>
      </w:r>
      <w:r w:rsidR="007D19DB">
        <w:t xml:space="preserve"> section, nous allons </w:t>
      </w:r>
      <w:r w:rsidR="00715737">
        <w:t>implémenter la gestion des utilisateurs</w:t>
      </w:r>
      <w:r w:rsidR="005B5161">
        <w:t xml:space="preserve"> et de</w:t>
      </w:r>
      <w:r w:rsidR="00185F9D">
        <w:t xml:space="preserve"> leurs</w:t>
      </w:r>
      <w:r w:rsidR="005B5161">
        <w:t xml:space="preserve"> chanteurs favoris.</w:t>
      </w:r>
      <w:r w:rsidR="00BE147F">
        <w:t xml:space="preserve"> Le travail est déjà commencé... mais il y a des maladresses impardonnables dans les migrations.</w:t>
      </w:r>
      <w:r w:rsidR="008159AD">
        <w:t xml:space="preserve"> C’est parti pour les migrations </w:t>
      </w:r>
      <w:r w:rsidR="008159AD" w:rsidRPr="006B0360">
        <w:rPr>
          <w:b/>
          <w:bCs/>
        </w:rPr>
        <w:t>1.4</w:t>
      </w:r>
      <w:r w:rsidR="008159AD">
        <w:t xml:space="preserve">, </w:t>
      </w:r>
      <w:r w:rsidR="008159AD" w:rsidRPr="006B0360">
        <w:rPr>
          <w:b/>
          <w:bCs/>
        </w:rPr>
        <w:t>1.5</w:t>
      </w:r>
      <w:r w:rsidR="008159AD">
        <w:t xml:space="preserve"> et </w:t>
      </w:r>
      <w:r w:rsidR="008159AD" w:rsidRPr="006B0360">
        <w:rPr>
          <w:b/>
          <w:bCs/>
        </w:rPr>
        <w:t>1.6</w:t>
      </w:r>
      <w:r w:rsidR="008159AD">
        <w:t xml:space="preserve">. </w:t>
      </w:r>
    </w:p>
    <w:p w14:paraId="1262B100" w14:textId="6F2D189A" w:rsidR="008F5E1F" w:rsidRDefault="008F5E1F" w:rsidP="00730845">
      <w:pPr>
        <w:spacing w:after="0" w:line="240" w:lineRule="auto"/>
      </w:pPr>
    </w:p>
    <w:p w14:paraId="4EB69DC8" w14:textId="77777777" w:rsidR="00C64759" w:rsidRDefault="00D7120A" w:rsidP="00AC04F0">
      <w:pPr>
        <w:pStyle w:val="Paragraphedeliste"/>
        <w:numPr>
          <w:ilvl w:val="0"/>
          <w:numId w:val="30"/>
        </w:numPr>
        <w:spacing w:after="0" w:line="240" w:lineRule="auto"/>
      </w:pPr>
      <w:r>
        <w:t>Pour l</w:t>
      </w:r>
      <w:r w:rsidR="00672FC2">
        <w:t xml:space="preserve">a migration </w:t>
      </w:r>
      <w:r w:rsidR="00672FC2" w:rsidRPr="00B96194">
        <w:rPr>
          <w:b/>
          <w:bCs/>
        </w:rPr>
        <w:t>1.4</w:t>
      </w:r>
      <w:r w:rsidR="00C64759">
        <w:t>, qui</w:t>
      </w:r>
      <w:r w:rsidR="00672FC2">
        <w:t xml:space="preserve"> est déjà bien entamée, </w:t>
      </w:r>
      <w:r w:rsidR="00C64759">
        <w:t>nous allons faire quelques modifications.</w:t>
      </w:r>
    </w:p>
    <w:p w14:paraId="3015B05A" w14:textId="785E1AC7" w:rsidR="008F5E1F" w:rsidRDefault="00C64759" w:rsidP="00C64759">
      <w:pPr>
        <w:pStyle w:val="Paragraphedeliste"/>
        <w:numPr>
          <w:ilvl w:val="1"/>
          <w:numId w:val="30"/>
        </w:numPr>
        <w:spacing w:after="0" w:line="240" w:lineRule="auto"/>
      </w:pPr>
      <w:r>
        <w:t>I</w:t>
      </w:r>
      <w:r w:rsidR="00672FC2">
        <w:t>l y a deux problèmes colossaux :</w:t>
      </w:r>
    </w:p>
    <w:p w14:paraId="21D9E49A" w14:textId="2012D9B3" w:rsidR="00672FC2" w:rsidRDefault="00990884" w:rsidP="00B37D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Les </w:t>
      </w:r>
      <w:r w:rsidRPr="002D2797">
        <w:rPr>
          <w:b/>
          <w:bCs/>
        </w:rPr>
        <w:t>mots de passe</w:t>
      </w:r>
      <w:r>
        <w:t xml:space="preserve"> sont </w:t>
      </w:r>
      <w:r w:rsidRPr="002D2797">
        <w:rPr>
          <w:b/>
          <w:bCs/>
        </w:rPr>
        <w:t>stockés en clair</w:t>
      </w:r>
      <w:r>
        <w:t xml:space="preserve">. </w:t>
      </w:r>
      <w:r w:rsidR="00F5313C">
        <w:t>(Et quand quelqu’un s’authentifie, on compare si le mot de passe fourni est identique au mot de passe en clair)</w:t>
      </w:r>
    </w:p>
    <w:p w14:paraId="71DA78D7" w14:textId="245BA185" w:rsidR="00BC2E93" w:rsidRDefault="006A4C18" w:rsidP="00B37D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La </w:t>
      </w:r>
      <w:r w:rsidRPr="002D2797">
        <w:rPr>
          <w:b/>
          <w:bCs/>
        </w:rPr>
        <w:t>couleur préférée</w:t>
      </w:r>
      <w:r>
        <w:t xml:space="preserve"> n’est </w:t>
      </w:r>
      <w:r w:rsidRPr="002D2797">
        <w:rPr>
          <w:b/>
          <w:bCs/>
        </w:rPr>
        <w:t>pas chiffrée</w:t>
      </w:r>
      <w:r>
        <w:t xml:space="preserve"> ! </w:t>
      </w:r>
      <w:r w:rsidR="00501B0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308"/>
          </mc:Choice>
          <mc:Fallback>
            <w:t>🌈</w:t>
          </mc:Fallback>
        </mc:AlternateContent>
      </w:r>
      <w:r w:rsidR="004F6842" w:rsidRPr="004F6842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  <w:r w:rsidR="004F6842">
        <w:t xml:space="preserve"> </w:t>
      </w:r>
      <w:r w:rsidR="0064190E">
        <w:t>Bon ok... ce n’est pas grave, mais faisons semblant que la couleur préférée d’une personne est extrêmement secrète et permet de voler facilement son identité.</w:t>
      </w:r>
      <w:r w:rsidR="005F76A6">
        <w:t xml:space="preserve"> </w:t>
      </w:r>
      <w:r w:rsidR="005F76A6"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575"/>
          </mc:Choice>
          <mc:Fallback>
            <w:t>🕵</w:t>
          </mc:Fallback>
        </mc:AlternateContent>
      </w:r>
      <w:r w:rsidR="005F76A6" w:rsidRPr="005F76A6">
        <w:rPr>
          <w:sz w:val="20"/>
          <w:szCs w:val="20"/>
        </w:rPr>
        <w:t>️‍</w:t>
      </w:r>
      <w:r w:rsidR="005F76A6"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42"/>
          </mc:Choice>
          <mc:Fallback>
            <w:t>♂</w:t>
          </mc:Fallback>
        </mc:AlternateContent>
      </w:r>
      <w:r w:rsidR="005F76A6" w:rsidRPr="005F76A6">
        <w:rPr>
          <w:sz w:val="20"/>
          <w:szCs w:val="20"/>
        </w:rPr>
        <w:t>️</w:t>
      </w:r>
      <w:r w:rsidR="0064190E">
        <w:t xml:space="preserve"> Il faut donc absolument </w:t>
      </w:r>
      <w:r w:rsidR="0064190E" w:rsidRPr="007036E1">
        <w:rPr>
          <w:b/>
          <w:bCs/>
        </w:rPr>
        <w:t>chiffrer</w:t>
      </w:r>
      <w:r w:rsidR="0064190E">
        <w:t xml:space="preserve"> cette donnée !</w:t>
      </w:r>
    </w:p>
    <w:p w14:paraId="79152BF3" w14:textId="15508474" w:rsidR="00C9140F" w:rsidRDefault="005564B6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4</w:t>
      </w:r>
      <w:r w:rsidR="000B0D7C">
        <w:rPr>
          <w:b/>
          <w:bCs/>
          <w:color w:val="7383D1"/>
        </w:rPr>
        <w:t>-</w:t>
      </w:r>
      <w:r>
        <w:rPr>
          <w:b/>
          <w:bCs/>
          <w:color w:val="7383D1"/>
        </w:rPr>
        <w:t>6</w:t>
      </w:r>
      <w:r w:rsidR="000B0D7C">
        <w:rPr>
          <w:b/>
          <w:bCs/>
          <w:color w:val="7383D1"/>
        </w:rPr>
        <w:t xml:space="preserve">, </w:t>
      </w:r>
      <w:r>
        <w:rPr>
          <w:b/>
          <w:bCs/>
          <w:color w:val="7383D1"/>
        </w:rPr>
        <w:t>9</w:t>
      </w:r>
      <w:r w:rsidR="009C17BF">
        <w:rPr>
          <w:b/>
          <w:bCs/>
          <w:color w:val="7383D1"/>
        </w:rPr>
        <w:t xml:space="preserve">, </w:t>
      </w:r>
      <w:r>
        <w:rPr>
          <w:b/>
          <w:bCs/>
          <w:color w:val="7383D1"/>
        </w:rPr>
        <w:t>12</w:t>
      </w:r>
      <w:r w:rsidR="001D2340">
        <w:rPr>
          <w:b/>
          <w:bCs/>
          <w:color w:val="7383D1"/>
        </w:rPr>
        <w:t>-17</w:t>
      </w:r>
      <w:r w:rsidR="000B0D7C" w:rsidRPr="008D7C45">
        <w:rPr>
          <w:color w:val="4C7AE0"/>
        </w:rPr>
        <w:t xml:space="preserve"> </w:t>
      </w:r>
      <w:r w:rsidR="000B0D7C" w:rsidRPr="003F076A">
        <w:rPr>
          <w:noProof/>
        </w:rPr>
        <w:drawing>
          <wp:inline distT="0" distB="0" distL="0" distR="0" wp14:anchorId="7684E8B2" wp14:editId="63DFDBFD">
            <wp:extent cx="90488" cy="114300"/>
            <wp:effectExtent l="0" t="0" r="508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B0D7C">
        <w:rPr>
          <w:color w:val="4C7AE0"/>
        </w:rPr>
        <w:t xml:space="preserve"> </w:t>
      </w:r>
      <w:r w:rsidR="000B0D7C">
        <w:t>Pour</w:t>
      </w:r>
      <w:r w:rsidR="00ED400D">
        <w:t xml:space="preserve"> le hachage du mot de passe, il faudra modifier :</w:t>
      </w:r>
    </w:p>
    <w:p w14:paraId="4024BD3C" w14:textId="2D36F74A" w:rsidR="00ED400D" w:rsidRDefault="00437CC5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e type de MotDePasseHache</w:t>
      </w:r>
      <w:r w:rsidR="000D0DAB">
        <w:t>.</w:t>
      </w:r>
    </w:p>
    <w:p w14:paraId="2C54DC57" w14:textId="59DA820E" w:rsidR="000D0DAB" w:rsidRDefault="005143BD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e création d’un utilisateur.</w:t>
      </w:r>
    </w:p>
    <w:p w14:paraId="2EBC4C2C" w14:textId="0A9CACF7" w:rsidR="005143BD" w:rsidRPr="000D0DAB" w:rsidRDefault="00226D53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’authentification d’un utilisateur.</w:t>
      </w:r>
    </w:p>
    <w:p w14:paraId="40B676DE" w14:textId="07829891" w:rsidR="00CC2862" w:rsidRDefault="005564B6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4</w:t>
      </w:r>
      <w:r w:rsidR="00276E78">
        <w:rPr>
          <w:b/>
          <w:bCs/>
          <w:color w:val="7383D1"/>
        </w:rPr>
        <w:t xml:space="preserve">, </w:t>
      </w:r>
      <w:r w:rsidR="00035AB6">
        <w:rPr>
          <w:b/>
          <w:bCs/>
          <w:color w:val="7383D1"/>
        </w:rPr>
        <w:t>7-8</w:t>
      </w:r>
      <w:r w:rsidR="00276E78">
        <w:rPr>
          <w:b/>
          <w:bCs/>
          <w:color w:val="7383D1"/>
        </w:rPr>
        <w:t xml:space="preserve">, </w:t>
      </w:r>
      <w:r w:rsidR="00035AB6">
        <w:rPr>
          <w:b/>
          <w:bCs/>
          <w:color w:val="7383D1"/>
        </w:rPr>
        <w:t>10-15</w:t>
      </w:r>
      <w:r w:rsidR="00276E78" w:rsidRPr="008D7C45">
        <w:rPr>
          <w:color w:val="4C7AE0"/>
        </w:rPr>
        <w:t xml:space="preserve"> </w:t>
      </w:r>
      <w:r w:rsidR="00276E78" w:rsidRPr="003F076A">
        <w:rPr>
          <w:noProof/>
        </w:rPr>
        <w:drawing>
          <wp:inline distT="0" distB="0" distL="0" distR="0" wp14:anchorId="4100BC88" wp14:editId="544D74BD">
            <wp:extent cx="90488" cy="114300"/>
            <wp:effectExtent l="0" t="0" r="508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6E78">
        <w:rPr>
          <w:color w:val="4C7AE0"/>
        </w:rPr>
        <w:t xml:space="preserve"> </w:t>
      </w:r>
      <w:r w:rsidR="000B0D7C">
        <w:t>Pour</w:t>
      </w:r>
      <w:r w:rsidR="00CC2862">
        <w:t xml:space="preserve"> le chiffrement de la couleur préférée, il faudra :</w:t>
      </w:r>
    </w:p>
    <w:p w14:paraId="6F01D697" w14:textId="77777777" w:rsidR="006E42F0" w:rsidRDefault="0003009E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Modifier</w:t>
      </w:r>
      <w:r w:rsidR="00F679A8">
        <w:t xml:space="preserve"> le type de CouleurPrefere.</w:t>
      </w:r>
    </w:p>
    <w:p w14:paraId="5E69A6BC" w14:textId="77777777" w:rsidR="0076236D" w:rsidRDefault="007C10F8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Créez les clés nécessaires pour chiffrer / déchiffrer.</w:t>
      </w:r>
    </w:p>
    <w:p w14:paraId="2D2BA121" w14:textId="0AF2823B" w:rsidR="000B0D7C" w:rsidRDefault="00AA1AB2" w:rsidP="008E5275">
      <w:pPr>
        <w:pStyle w:val="Paragraphedeliste"/>
        <w:numPr>
          <w:ilvl w:val="2"/>
          <w:numId w:val="30"/>
        </w:numPr>
        <w:spacing w:after="0" w:line="240" w:lineRule="auto"/>
      </w:pPr>
      <w:r>
        <w:t>Modifier la procédure d’inscription.</w:t>
      </w:r>
      <w:r w:rsidR="00CC2862">
        <w:t xml:space="preserve"> </w:t>
      </w:r>
    </w:p>
    <w:p w14:paraId="6DE763FC" w14:textId="19053AAD" w:rsidR="00CC2862" w:rsidRDefault="00A766B7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Une fois que c’est réglé, exécutez la migration </w:t>
      </w:r>
      <w:r w:rsidRPr="006619BA">
        <w:rPr>
          <w:b/>
          <w:bCs/>
        </w:rPr>
        <w:t>1.4</w:t>
      </w:r>
      <w:r>
        <w:t xml:space="preserve"> avec </w:t>
      </w:r>
      <w:r w:rsidRPr="006A0173">
        <w:rPr>
          <w:b/>
          <w:bCs/>
        </w:rPr>
        <w:t>Evolve</w:t>
      </w:r>
      <w:r>
        <w:t>.</w:t>
      </w:r>
    </w:p>
    <w:p w14:paraId="78A8CC05" w14:textId="6FA6418E" w:rsidR="00A766B7" w:rsidRDefault="006E27E5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</w:t>
      </w:r>
      <w:r w:rsidR="00B60227">
        <w:t>r</w:t>
      </w:r>
      <w:r>
        <w:t xml:space="preserve"> le </w:t>
      </w:r>
      <w:r w:rsidRPr="004261B7">
        <w:rPr>
          <w:b/>
          <w:bCs/>
        </w:rPr>
        <w:t>DbContext</w:t>
      </w:r>
      <w:r>
        <w:t>.</w:t>
      </w:r>
    </w:p>
    <w:p w14:paraId="582DD700" w14:textId="77777777" w:rsidR="00B8307B" w:rsidRDefault="00B8307B" w:rsidP="00B8307B">
      <w:pPr>
        <w:pStyle w:val="Paragraphedeliste"/>
        <w:spacing w:after="0" w:line="240" w:lineRule="auto"/>
        <w:ind w:left="1080"/>
      </w:pPr>
    </w:p>
    <w:p w14:paraId="10203B9C" w14:textId="77777777" w:rsidR="00C90761" w:rsidRPr="00B8307B" w:rsidRDefault="00C90761" w:rsidP="00C90761">
      <w:pPr>
        <w:pStyle w:val="Paragraphedeliste"/>
        <w:numPr>
          <w:ilvl w:val="0"/>
          <w:numId w:val="30"/>
        </w:numPr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 w:rsidRPr="00B8307B">
        <w:rPr>
          <w:rFonts w:ascii="Courier New" w:hAnsi="Courier New" w:cs="Courier New"/>
          <w:sz w:val="20"/>
          <w:szCs w:val="20"/>
          <w:lang w:val="en-CA"/>
        </w:rPr>
        <w:t>dotnet ef dbcontext scaffold Name=Lab10 Microsoft.EntityFrameworkCore.SqlServer -o Models --context-dir Data --data-annotations --force</w:t>
      </w:r>
    </w:p>
    <w:p w14:paraId="3BA0D6BA" w14:textId="77777777" w:rsidR="00B8307B" w:rsidRPr="00B8307B" w:rsidRDefault="00B8307B" w:rsidP="00B8307B">
      <w:pPr>
        <w:pStyle w:val="Paragraphedeliste"/>
        <w:spacing w:after="0" w:line="240" w:lineRule="auto"/>
        <w:ind w:left="1080"/>
        <w:rPr>
          <w:lang w:val="en-CA"/>
        </w:rPr>
      </w:pPr>
    </w:p>
    <w:p w14:paraId="35ED6DF0" w14:textId="00664E53" w:rsidR="00C26BFA" w:rsidRDefault="00035AB6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20,22</w:t>
      </w:r>
      <w:r w:rsidR="00913FE2" w:rsidRPr="008D7C45">
        <w:rPr>
          <w:color w:val="4C7AE0"/>
        </w:rPr>
        <w:t xml:space="preserve"> </w:t>
      </w:r>
      <w:r w:rsidR="00913FE2" w:rsidRPr="003F076A">
        <w:rPr>
          <w:noProof/>
        </w:rPr>
        <w:drawing>
          <wp:inline distT="0" distB="0" distL="0" distR="0" wp14:anchorId="27A493D9" wp14:editId="6FC8ADFE">
            <wp:extent cx="90488" cy="114300"/>
            <wp:effectExtent l="0" t="0" r="508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13FE2">
        <w:rPr>
          <w:color w:val="4C7AE0"/>
        </w:rPr>
        <w:t xml:space="preserve"> </w:t>
      </w:r>
      <w:r w:rsidR="002C3111">
        <w:t xml:space="preserve">Décommentez les </w:t>
      </w:r>
      <w:r w:rsidR="004417ED">
        <w:t>actions</w:t>
      </w:r>
      <w:r w:rsidR="00633F40">
        <w:t xml:space="preserve"> POST</w:t>
      </w:r>
      <w:r w:rsidR="004417ED">
        <w:t xml:space="preserve"> </w:t>
      </w:r>
      <w:r w:rsidR="004417ED" w:rsidRPr="0071572B">
        <w:rPr>
          <w:b/>
          <w:bCs/>
        </w:rPr>
        <w:t>Inscription</w:t>
      </w:r>
      <w:r w:rsidR="004417ED">
        <w:t xml:space="preserve"> et </w:t>
      </w:r>
      <w:r w:rsidR="004417ED" w:rsidRPr="0071572B">
        <w:rPr>
          <w:b/>
          <w:bCs/>
        </w:rPr>
        <w:t>Connexion</w:t>
      </w:r>
      <w:r w:rsidR="004417ED">
        <w:t xml:space="preserve"> dans </w:t>
      </w:r>
      <w:r w:rsidR="004417ED" w:rsidRPr="0071572B">
        <w:rPr>
          <w:b/>
          <w:bCs/>
        </w:rPr>
        <w:t>UtilisateursController</w:t>
      </w:r>
      <w:r w:rsidR="004417ED">
        <w:t>. Ils sont identiques à celles dans les notes de cours.</w:t>
      </w:r>
    </w:p>
    <w:p w14:paraId="4E9995C8" w14:textId="1B5DF006" w:rsidR="00E40782" w:rsidRDefault="003A51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17</w:t>
      </w:r>
      <w:r w:rsidR="004D6484" w:rsidRPr="008D7C45">
        <w:rPr>
          <w:color w:val="4C7AE0"/>
        </w:rPr>
        <w:t xml:space="preserve"> </w:t>
      </w:r>
      <w:r w:rsidR="004D6484" w:rsidRPr="003F076A">
        <w:rPr>
          <w:noProof/>
        </w:rPr>
        <w:drawing>
          <wp:inline distT="0" distB="0" distL="0" distR="0" wp14:anchorId="1BA3707A" wp14:editId="681EAB0B">
            <wp:extent cx="90488" cy="114300"/>
            <wp:effectExtent l="0" t="0" r="508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D6484">
        <w:rPr>
          <w:color w:val="4C7AE0"/>
        </w:rPr>
        <w:t xml:space="preserve"> </w:t>
      </w:r>
      <w:r w:rsidR="00E40782">
        <w:t xml:space="preserve">Décommentez les configurations requises dans </w:t>
      </w:r>
      <w:r w:rsidR="00E40782" w:rsidRPr="00B52D90">
        <w:rPr>
          <w:b/>
          <w:bCs/>
        </w:rPr>
        <w:t>Program.cs</w:t>
      </w:r>
      <w:r w:rsidR="00E40782">
        <w:t>.</w:t>
      </w:r>
      <w:r w:rsidR="006614F1">
        <w:t xml:space="preserve"> Tout est déjà là.</w:t>
      </w:r>
    </w:p>
    <w:p w14:paraId="3D344124" w14:textId="22B14923" w:rsidR="00967C27" w:rsidRDefault="003A51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25</w:t>
      </w:r>
      <w:r w:rsidR="002E302D" w:rsidRPr="008D7C45">
        <w:rPr>
          <w:color w:val="4C7AE0"/>
        </w:rPr>
        <w:t xml:space="preserve"> </w:t>
      </w:r>
      <w:r w:rsidR="002E302D" w:rsidRPr="003F076A">
        <w:rPr>
          <w:noProof/>
        </w:rPr>
        <w:drawing>
          <wp:inline distT="0" distB="0" distL="0" distR="0" wp14:anchorId="66A48841" wp14:editId="510C0F09">
            <wp:extent cx="90488" cy="114300"/>
            <wp:effectExtent l="0" t="0" r="5080" b="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E302D">
        <w:rPr>
          <w:color w:val="4C7AE0"/>
        </w:rPr>
        <w:t xml:space="preserve"> </w:t>
      </w:r>
      <w:r w:rsidR="00967C27">
        <w:t>Décommen</w:t>
      </w:r>
      <w:r w:rsidR="00F2780E">
        <w:t>t</w:t>
      </w:r>
      <w:r w:rsidR="00967C27">
        <w:t xml:space="preserve">ez le bloc de code dans l’action </w:t>
      </w:r>
      <w:r w:rsidR="00967C27" w:rsidRPr="00526C24">
        <w:rPr>
          <w:b/>
          <w:bCs/>
        </w:rPr>
        <w:t>Index</w:t>
      </w:r>
      <w:r w:rsidR="00967C27">
        <w:t xml:space="preserve"> de </w:t>
      </w:r>
      <w:r w:rsidR="00967C27" w:rsidRPr="00BC543D">
        <w:rPr>
          <w:b/>
          <w:bCs/>
        </w:rPr>
        <w:t>MusiqueController</w:t>
      </w:r>
      <w:r w:rsidR="00967C27">
        <w:t>. Il sert à dire bonjour à l’utilisateur connecté. (S’il y en a un)</w:t>
      </w:r>
    </w:p>
    <w:p w14:paraId="47086566" w14:textId="1FF74342" w:rsidR="003763E2" w:rsidRDefault="003763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>Testez les boutons Inscription, Connexion et Déconnexion. Tout devrait marcher.</w:t>
      </w:r>
    </w:p>
    <w:p w14:paraId="6BDBF2DF" w14:textId="45CF7F06" w:rsidR="009B2907" w:rsidRDefault="003A51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26</w:t>
      </w:r>
      <w:r w:rsidR="002840BC" w:rsidRPr="008D7C45">
        <w:rPr>
          <w:color w:val="4C7AE0"/>
        </w:rPr>
        <w:t xml:space="preserve"> </w:t>
      </w:r>
      <w:r w:rsidR="002840BC" w:rsidRPr="003F076A">
        <w:rPr>
          <w:noProof/>
        </w:rPr>
        <w:drawing>
          <wp:inline distT="0" distB="0" distL="0" distR="0" wp14:anchorId="7C3A4481" wp14:editId="6262FEF3">
            <wp:extent cx="90488" cy="114300"/>
            <wp:effectExtent l="0" t="0" r="5080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840BC">
        <w:rPr>
          <w:color w:val="4C7AE0"/>
        </w:rPr>
        <w:t xml:space="preserve"> </w:t>
      </w:r>
      <w:r w:rsidR="009B2907">
        <w:t>Décommentez</w:t>
      </w:r>
      <w:r w:rsidR="00517986">
        <w:t xml:space="preserve"> </w:t>
      </w:r>
      <w:r w:rsidR="00BC49C8">
        <w:t>l’action Profil et ajoutez-lui un petit quelque chose pour qu’elle fonctionne juste avec les utilisateurs authentifiés.</w:t>
      </w:r>
    </w:p>
    <w:p w14:paraId="73C6E0B8" w14:textId="77DB0461" w:rsidR="002E15FB" w:rsidRPr="002E15FB" w:rsidRDefault="002E15FB" w:rsidP="002E15FB">
      <w:pPr>
        <w:pStyle w:val="Paragraphedeliste"/>
        <w:numPr>
          <w:ilvl w:val="2"/>
          <w:numId w:val="30"/>
        </w:numPr>
        <w:spacing w:after="0" w:line="240" w:lineRule="auto"/>
      </w:pPr>
      <w:r w:rsidRPr="002E15FB">
        <w:t>Dans la vue</w:t>
      </w:r>
      <w:r>
        <w:t xml:space="preserve"> Profil, </w:t>
      </w:r>
      <w:r w:rsidR="000A657C">
        <w:t xml:space="preserve">il y aura des choses à décommenter et des </w:t>
      </w:r>
      <w:r w:rsidR="000A657C">
        <w:rPr>
          <w:rFonts w:ascii="Arial" w:eastAsia="Arial"/>
        </w:rPr>
        <w:t>█</w:t>
      </w:r>
      <w:r w:rsidR="000A657C">
        <w:rPr>
          <w:rFonts w:ascii="Arial" w:eastAsia="Arial"/>
        </w:rPr>
        <w:t xml:space="preserve"> </w:t>
      </w:r>
      <w:r w:rsidR="000A657C" w:rsidRPr="000A657C">
        <w:rPr>
          <w:rFonts w:eastAsia="Arial" w:cstheme="minorHAnsi"/>
        </w:rPr>
        <w:t>à remplacer</w:t>
      </w:r>
      <w:r w:rsidR="000A657C">
        <w:rPr>
          <w:rFonts w:eastAsia="Arial" w:cstheme="minorHAnsi"/>
        </w:rPr>
        <w:t xml:space="preserve"> par des @.</w:t>
      </w:r>
    </w:p>
    <w:p w14:paraId="7F85ECCA" w14:textId="779EFEAE" w:rsidR="005334E3" w:rsidRDefault="009F1D39" w:rsidP="00C9140F">
      <w:pPr>
        <w:pStyle w:val="Paragraphedeliste"/>
        <w:numPr>
          <w:ilvl w:val="1"/>
          <w:numId w:val="30"/>
        </w:numPr>
        <w:spacing w:after="0" w:line="240" w:lineRule="auto"/>
      </w:pPr>
      <w:r w:rsidRPr="009F1D39">
        <w:t>Testez</w:t>
      </w:r>
      <w:r>
        <w:t xml:space="preserve"> le bouton qui affiche le </w:t>
      </w:r>
      <w:r w:rsidRPr="00D829C3">
        <w:rPr>
          <w:b/>
          <w:bCs/>
        </w:rPr>
        <w:t>profil</w:t>
      </w:r>
      <w:r>
        <w:t xml:space="preserve"> de l’utilisateur actuellement connecté.</w:t>
      </w:r>
    </w:p>
    <w:p w14:paraId="299D566B" w14:textId="15199FFD" w:rsidR="005925D1" w:rsidRPr="009F1D39" w:rsidRDefault="005925D1" w:rsidP="005925D1">
      <w:pPr>
        <w:pStyle w:val="Paragraphedeliste"/>
        <w:numPr>
          <w:ilvl w:val="2"/>
          <w:numId w:val="30"/>
        </w:numPr>
        <w:spacing w:after="0" w:line="240" w:lineRule="auto"/>
      </w:pPr>
      <w:r>
        <w:t>C’est normal que la couleur préférée ne soit pas affichée.</w:t>
      </w:r>
    </w:p>
    <w:p w14:paraId="03562E8D" w14:textId="2F8F121A" w:rsidR="009A3C55" w:rsidRDefault="009A3C55" w:rsidP="009A3C55">
      <w:pPr>
        <w:spacing w:after="0" w:line="240" w:lineRule="auto"/>
      </w:pPr>
    </w:p>
    <w:p w14:paraId="1EB64F35" w14:textId="3497DE23" w:rsidR="009A3C55" w:rsidRDefault="004C3324" w:rsidP="00BE4920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40F2F">
        <w:rPr>
          <w:b/>
          <w:bCs/>
        </w:rPr>
        <w:t>1.5</w:t>
      </w:r>
      <w:r>
        <w:t xml:space="preserve"> est déjà complétée. C’est une table de liaison Many-To-Many entre Utilisateur et Chanteur pour que les utilisateurs puissent mettre des chanteurs dans leurs favoris.</w:t>
      </w:r>
    </w:p>
    <w:p w14:paraId="4131C466" w14:textId="5007C917" w:rsidR="00A40F2F" w:rsidRDefault="004904A4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Exécutez la migration 1.5 avec </w:t>
      </w:r>
      <w:r w:rsidRPr="00F34FFD">
        <w:rPr>
          <w:b/>
          <w:bCs/>
        </w:rPr>
        <w:t>Evolve</w:t>
      </w:r>
      <w:r>
        <w:t>.</w:t>
      </w:r>
    </w:p>
    <w:p w14:paraId="41FEA381" w14:textId="79515252" w:rsidR="0004061A" w:rsidRDefault="0004061A" w:rsidP="0004061A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</w:t>
      </w:r>
      <w:r w:rsidR="00E0762B">
        <w:t>r</w:t>
      </w:r>
      <w:r>
        <w:t xml:space="preserve"> le </w:t>
      </w:r>
      <w:r w:rsidRPr="004261B7">
        <w:rPr>
          <w:b/>
          <w:bCs/>
        </w:rPr>
        <w:t>DbContext</w:t>
      </w:r>
      <w:r>
        <w:t>.</w:t>
      </w:r>
    </w:p>
    <w:p w14:paraId="3FCFFF76" w14:textId="514D4A87" w:rsidR="0065427D" w:rsidRDefault="0065427D" w:rsidP="0065427D">
      <w:pPr>
        <w:pStyle w:val="Paragraphedeliste"/>
        <w:numPr>
          <w:ilvl w:val="1"/>
          <w:numId w:val="30"/>
        </w:numPr>
        <w:spacing w:after="0" w:line="240" w:lineRule="auto"/>
      </w:pPr>
      <w:r>
        <w:t>Décommentez la propriété Utilisateur dans le UtilisateurEtFavorisViewModel.</w:t>
      </w:r>
    </w:p>
    <w:p w14:paraId="55BA52C4" w14:textId="07A3E937" w:rsidR="00C1373D" w:rsidRDefault="00A97681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’action </w:t>
      </w:r>
      <w:r w:rsidRPr="007C2F45">
        <w:rPr>
          <w:b/>
          <w:bCs/>
        </w:rPr>
        <w:t>AjouterFavori</w:t>
      </w:r>
      <w:r>
        <w:t xml:space="preserve"> dans </w:t>
      </w:r>
      <w:r w:rsidRPr="00AE76CA">
        <w:rPr>
          <w:b/>
          <w:bCs/>
        </w:rPr>
        <w:t>MusiqueController</w:t>
      </w:r>
      <w:r>
        <w:t xml:space="preserve">. </w:t>
      </w:r>
      <w:r w:rsidR="007C217A">
        <w:t>N’oubliez pas le [Authorize]</w:t>
      </w:r>
      <w:r w:rsidR="00865315">
        <w:t>.</w:t>
      </w:r>
    </w:p>
    <w:p w14:paraId="3636A452" w14:textId="6B28706F" w:rsidR="00865315" w:rsidRDefault="00852B9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a vue </w:t>
      </w:r>
      <w:r w:rsidRPr="001D178A">
        <w:rPr>
          <w:b/>
          <w:bCs/>
        </w:rPr>
        <w:t>Chanteurs</w:t>
      </w:r>
      <w:r>
        <w:t xml:space="preserve">, décommentez le </w:t>
      </w:r>
      <w:r w:rsidRPr="00E629DD">
        <w:rPr>
          <w:b/>
          <w:bCs/>
        </w:rPr>
        <w:t>&lt;th&gt;</w:t>
      </w:r>
      <w:r>
        <w:t xml:space="preserve"> et le </w:t>
      </w:r>
      <w:r w:rsidRPr="00E629DD">
        <w:rPr>
          <w:b/>
          <w:bCs/>
        </w:rPr>
        <w:t>&lt;td&gt;</w:t>
      </w:r>
      <w:r>
        <w:t xml:space="preserve"> qui permettront d’ajouter des chanteurs à nos favoris.</w:t>
      </w:r>
    </w:p>
    <w:p w14:paraId="096E341C" w14:textId="1D33187E" w:rsidR="00732739" w:rsidRDefault="00732739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’action </w:t>
      </w:r>
      <w:r w:rsidRPr="00AF0C9F">
        <w:rPr>
          <w:b/>
          <w:bCs/>
        </w:rPr>
        <w:t>Profil</w:t>
      </w:r>
      <w:r>
        <w:t xml:space="preserve"> de </w:t>
      </w:r>
      <w:r w:rsidRPr="00AF0C9F">
        <w:rPr>
          <w:b/>
          <w:bCs/>
        </w:rPr>
        <w:t>UtilisateursController</w:t>
      </w:r>
      <w:r>
        <w:t xml:space="preserve">, remplacez le </w:t>
      </w:r>
      <w:r w:rsidRPr="00C6660F">
        <w:rPr>
          <w:rFonts w:ascii="Courier New" w:hAnsi="Courier New" w:cs="Courier New"/>
          <w:b/>
          <w:bCs/>
        </w:rPr>
        <w:t>return View()</w:t>
      </w:r>
      <w:r>
        <w:t xml:space="preserve"> par la fin alternative qui permet d’envoyer dans le profil la liste des chanteurs favoris de l’utilisateur authentifié.</w:t>
      </w:r>
    </w:p>
    <w:p w14:paraId="4C3F6141" w14:textId="556406C7" w:rsidR="00711A2E" w:rsidRDefault="003E73B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lastRenderedPageBreak/>
        <w:t xml:space="preserve">Dans la vue </w:t>
      </w:r>
      <w:r w:rsidRPr="0028765B">
        <w:rPr>
          <w:b/>
          <w:bCs/>
        </w:rPr>
        <w:t>Profil</w:t>
      </w:r>
      <w:r>
        <w:t xml:space="preserve">, </w:t>
      </w:r>
      <w:r w:rsidR="00183435">
        <w:t>vous pouvez décommenter le tableau des artistes favoris ainsi que changer le @model dans le haut de la page pour utiliser un ViewModel qui contient l’utilisateur et sa liste d’artistes.</w:t>
      </w:r>
    </w:p>
    <w:p w14:paraId="7964D0B0" w14:textId="4641776B" w:rsidR="00DD1060" w:rsidRDefault="00A53B30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Testez (à nouveau) le bouton qui affiche le </w:t>
      </w:r>
      <w:r w:rsidRPr="00053F9C">
        <w:rPr>
          <w:b/>
          <w:bCs/>
        </w:rPr>
        <w:t>profi</w:t>
      </w:r>
      <w:r w:rsidRPr="005E6C6F">
        <w:rPr>
          <w:b/>
          <w:bCs/>
        </w:rPr>
        <w:t xml:space="preserve">l </w:t>
      </w:r>
      <w:r>
        <w:t xml:space="preserve">APRÈS avoir ajouté des artistes dans votre liste de favoris dans la vue </w:t>
      </w:r>
      <w:r w:rsidRPr="00DA6151">
        <w:rPr>
          <w:b/>
          <w:bCs/>
        </w:rPr>
        <w:t>Chanteurs</w:t>
      </w:r>
      <w:r>
        <w:t>.</w:t>
      </w:r>
    </w:p>
    <w:p w14:paraId="588F0EB9" w14:textId="53E3DE8A" w:rsidR="0050408E" w:rsidRDefault="0050408E" w:rsidP="0050408E">
      <w:pPr>
        <w:pStyle w:val="Paragraphedeliste"/>
        <w:numPr>
          <w:ilvl w:val="2"/>
          <w:numId w:val="30"/>
        </w:numPr>
        <w:spacing w:after="0" w:line="240" w:lineRule="auto"/>
      </w:pPr>
      <w:r>
        <w:t>Vous devriez vous la liste des chanteurs que vous avez ajoutés à vos favoris</w:t>
      </w:r>
      <w:r w:rsidR="00F87FF5">
        <w:t xml:space="preserve"> désormais.</w:t>
      </w:r>
    </w:p>
    <w:p w14:paraId="67DD36BD" w14:textId="77777777" w:rsidR="00ED14B1" w:rsidRDefault="00ED14B1" w:rsidP="00ED14B1">
      <w:pPr>
        <w:spacing w:after="0" w:line="240" w:lineRule="auto"/>
      </w:pPr>
    </w:p>
    <w:p w14:paraId="366894F0" w14:textId="7DAE75F5" w:rsidR="00ED14B1" w:rsidRDefault="0045554C" w:rsidP="00ED14B1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26ED6">
        <w:rPr>
          <w:b/>
          <w:bCs/>
        </w:rPr>
        <w:t>1.6</w:t>
      </w:r>
      <w:r>
        <w:t xml:space="preserve"> est presque terminée ! Elle permettra à un utilisateur de vérifier sa propre couleur préférée après avoir validé son mot de passe dans son profil.</w:t>
      </w:r>
    </w:p>
    <w:p w14:paraId="28F02B52" w14:textId="1C725E1D" w:rsidR="0045554C" w:rsidRDefault="00001DBE" w:rsidP="0045554C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14</w:t>
      </w:r>
      <w:r w:rsidR="008B5CA3" w:rsidRPr="008D7C45">
        <w:rPr>
          <w:color w:val="4C7AE0"/>
        </w:rPr>
        <w:t xml:space="preserve"> </w:t>
      </w:r>
      <w:r w:rsidR="008B5CA3" w:rsidRPr="003F076A">
        <w:rPr>
          <w:noProof/>
        </w:rPr>
        <w:drawing>
          <wp:inline distT="0" distB="0" distL="0" distR="0" wp14:anchorId="50462C79" wp14:editId="2F24FD7E">
            <wp:extent cx="90488" cy="114300"/>
            <wp:effectExtent l="0" t="0" r="5080" b="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5CA3">
        <w:rPr>
          <w:color w:val="4C7AE0"/>
        </w:rPr>
        <w:t xml:space="preserve"> </w:t>
      </w:r>
      <w:r w:rsidR="00C04B38">
        <w:t>Modifiez la migration, il reste trois choses à ajouter :</w:t>
      </w:r>
    </w:p>
    <w:p w14:paraId="14916B4D" w14:textId="13EEF65A" w:rsidR="00C04B38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’ouverture de la clé symétrique.</w:t>
      </w:r>
    </w:p>
    <w:p w14:paraId="29970C33" w14:textId="449F09E4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conversion et le déchiffrement de la couleur préférée.</w:t>
      </w:r>
      <w:r w:rsidR="00EC1289">
        <w:t xml:space="preserve"> (Cette colonne sera renommée en « Couleur », c’est normal)</w:t>
      </w:r>
    </w:p>
    <w:p w14:paraId="45133702" w14:textId="3ABE0AFE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fermeture de la clé symétrique.</w:t>
      </w:r>
    </w:p>
    <w:p w14:paraId="2B0B3184" w14:textId="0950AF9C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Exécutez la migration 1</w:t>
      </w:r>
      <w:r w:rsidR="003E5C0B">
        <w:t>.6</w:t>
      </w:r>
      <w:r>
        <w:t xml:space="preserve"> avec </w:t>
      </w:r>
      <w:r w:rsidRPr="00F34FFD">
        <w:rPr>
          <w:b/>
          <w:bCs/>
        </w:rPr>
        <w:t>Evolve</w:t>
      </w:r>
      <w:r>
        <w:t>.</w:t>
      </w:r>
    </w:p>
    <w:p w14:paraId="67777156" w14:textId="610EE4F8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r le </w:t>
      </w:r>
      <w:r w:rsidRPr="004261B7">
        <w:rPr>
          <w:b/>
          <w:bCs/>
        </w:rPr>
        <w:t>DbContext</w:t>
      </w:r>
      <w:r>
        <w:t>.</w:t>
      </w:r>
    </w:p>
    <w:p w14:paraId="27B87290" w14:textId="6F9DBF47" w:rsidR="00564646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Décommentez</w:t>
      </w:r>
      <w:r w:rsidR="00E5053B">
        <w:t xml:space="preserve"> l’action </w:t>
      </w:r>
      <w:r w:rsidR="00E5053B" w:rsidRPr="007D7B51">
        <w:rPr>
          <w:b/>
          <w:bCs/>
        </w:rPr>
        <w:t>Couleur</w:t>
      </w:r>
      <w:r w:rsidR="00E5053B">
        <w:t xml:space="preserve"> dans </w:t>
      </w:r>
      <w:r w:rsidR="00E5053B" w:rsidRPr="00802524">
        <w:rPr>
          <w:b/>
          <w:bCs/>
        </w:rPr>
        <w:t>UtilisateursController</w:t>
      </w:r>
      <w:r w:rsidR="00E5053B">
        <w:t>.</w:t>
      </w:r>
      <w:r w:rsidR="00E45A50">
        <w:t xml:space="preserve"> Elle reçoit un mot de passe en paramètre, le compare avec celui dans la BD, et retourne la couleur déchiffrée dans la vue </w:t>
      </w:r>
      <w:r w:rsidR="00E45A50" w:rsidRPr="00822939">
        <w:rPr>
          <w:b/>
          <w:bCs/>
        </w:rPr>
        <w:t>Profil</w:t>
      </w:r>
      <w:r w:rsidR="00E45A50">
        <w:t xml:space="preserve"> à l’aide de la procédure stockée dans la migration 1.6.</w:t>
      </w:r>
      <w:r w:rsidR="006E045D">
        <w:t xml:space="preserve"> </w:t>
      </w:r>
    </w:p>
    <w:p w14:paraId="240BBEB3" w14:textId="1AB7298C" w:rsidR="00F4602B" w:rsidRDefault="00192D0B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e bloc qui accompagne la couleur préférée dans la vue </w:t>
      </w:r>
      <w:r w:rsidRPr="002040C3">
        <w:rPr>
          <w:b/>
          <w:bCs/>
        </w:rPr>
        <w:t>Profil</w:t>
      </w:r>
      <w:r>
        <w:t>.</w:t>
      </w:r>
      <w:r w:rsidR="000D5895">
        <w:t xml:space="preserve"> Elle permettra de valider son mot de passe pour accéder à notre couleur préférée quand on est connecté.</w:t>
      </w:r>
    </w:p>
    <w:p w14:paraId="7FC195E1" w14:textId="39A29804" w:rsidR="0066426D" w:rsidRDefault="005C3D34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Testez la nouvelle option du profil qui permet de vérifier notre couleur préférée !</w:t>
      </w:r>
    </w:p>
    <w:p w14:paraId="2DAE9185" w14:textId="2C3A86D6" w:rsidR="00D07F87" w:rsidRDefault="00C06173" w:rsidP="00D07F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Si ça marche, vous avez terminé </w:t>
      </w:r>
      <w:r w:rsidR="00E72BDF" w:rsidRPr="00C4495F">
        <w:rPr>
          <w:strike/>
        </w:rPr>
        <w:t>de décommenter frénétiquement du code</w:t>
      </w:r>
      <w:r w:rsidR="00E72BDF">
        <w:t xml:space="preserve"> </w:t>
      </w:r>
      <w:r>
        <w:t>ce labo</w:t>
      </w:r>
      <w:r w:rsidR="00E72BDF">
        <w:t>.</w:t>
      </w:r>
    </w:p>
    <w:sectPr w:rsidR="00D07F87" w:rsidSect="002C0EF2">
      <w:headerReference w:type="default" r:id="rId11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B65A9E" w14:textId="77777777" w:rsidR="001939D2" w:rsidRDefault="001939D2" w:rsidP="00E24DD2">
      <w:pPr>
        <w:spacing w:after="0" w:line="240" w:lineRule="auto"/>
      </w:pPr>
      <w:r>
        <w:separator/>
      </w:r>
    </w:p>
  </w:endnote>
  <w:endnote w:type="continuationSeparator" w:id="0">
    <w:p w14:paraId="08004883" w14:textId="77777777" w:rsidR="001939D2" w:rsidRDefault="001939D2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AF0EFF" w14:textId="77777777" w:rsidR="001939D2" w:rsidRDefault="001939D2" w:rsidP="00E24DD2">
      <w:pPr>
        <w:spacing w:after="0" w:line="240" w:lineRule="auto"/>
      </w:pPr>
      <w:r>
        <w:separator/>
      </w:r>
    </w:p>
  </w:footnote>
  <w:footnote w:type="continuationSeparator" w:id="0">
    <w:p w14:paraId="2D690A40" w14:textId="77777777" w:rsidR="001939D2" w:rsidRDefault="001939D2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4"/>
  </w:num>
  <w:num w:numId="3" w16cid:durableId="799803844">
    <w:abstractNumId w:val="16"/>
  </w:num>
  <w:num w:numId="4" w16cid:durableId="425080345">
    <w:abstractNumId w:val="10"/>
  </w:num>
  <w:num w:numId="5" w16cid:durableId="783768993">
    <w:abstractNumId w:val="22"/>
  </w:num>
  <w:num w:numId="6" w16cid:durableId="2061661628">
    <w:abstractNumId w:val="29"/>
  </w:num>
  <w:num w:numId="7" w16cid:durableId="871042705">
    <w:abstractNumId w:val="8"/>
  </w:num>
  <w:num w:numId="8" w16cid:durableId="600642894">
    <w:abstractNumId w:val="15"/>
  </w:num>
  <w:num w:numId="9" w16cid:durableId="1308820874">
    <w:abstractNumId w:val="28"/>
  </w:num>
  <w:num w:numId="10" w16cid:durableId="1088885401">
    <w:abstractNumId w:val="18"/>
  </w:num>
  <w:num w:numId="11" w16cid:durableId="1642225457">
    <w:abstractNumId w:val="6"/>
  </w:num>
  <w:num w:numId="12" w16cid:durableId="330762455">
    <w:abstractNumId w:val="20"/>
  </w:num>
  <w:num w:numId="13" w16cid:durableId="2082755027">
    <w:abstractNumId w:val="12"/>
  </w:num>
  <w:num w:numId="14" w16cid:durableId="1409111676">
    <w:abstractNumId w:val="30"/>
  </w:num>
  <w:num w:numId="15" w16cid:durableId="169298440">
    <w:abstractNumId w:val="21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6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7"/>
  </w:num>
  <w:num w:numId="23" w16cid:durableId="1023246100">
    <w:abstractNumId w:val="23"/>
  </w:num>
  <w:num w:numId="24" w16cid:durableId="726682422">
    <w:abstractNumId w:val="4"/>
  </w:num>
  <w:num w:numId="25" w16cid:durableId="61493933">
    <w:abstractNumId w:val="27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5"/>
  </w:num>
  <w:num w:numId="29" w16cid:durableId="1536192448">
    <w:abstractNumId w:val="19"/>
  </w:num>
  <w:num w:numId="30" w16cid:durableId="1012757885">
    <w:abstractNumId w:val="5"/>
  </w:num>
  <w:num w:numId="31" w16cid:durableId="12197040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1DBE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1AAF"/>
    <w:rsid w:val="00035204"/>
    <w:rsid w:val="00035AB6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51AF"/>
    <w:rsid w:val="00056B6E"/>
    <w:rsid w:val="000611C0"/>
    <w:rsid w:val="00064412"/>
    <w:rsid w:val="00065692"/>
    <w:rsid w:val="000702EA"/>
    <w:rsid w:val="00070497"/>
    <w:rsid w:val="00071BF1"/>
    <w:rsid w:val="00074831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92C"/>
    <w:rsid w:val="000A4DDC"/>
    <w:rsid w:val="000A657C"/>
    <w:rsid w:val="000A79E7"/>
    <w:rsid w:val="000B0D7C"/>
    <w:rsid w:val="000B1B4A"/>
    <w:rsid w:val="000B46D9"/>
    <w:rsid w:val="000B4D17"/>
    <w:rsid w:val="000B5BC7"/>
    <w:rsid w:val="000C0A10"/>
    <w:rsid w:val="000C0BA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51FB"/>
    <w:rsid w:val="000D5402"/>
    <w:rsid w:val="000D5895"/>
    <w:rsid w:val="000D64ED"/>
    <w:rsid w:val="000F1FEB"/>
    <w:rsid w:val="000F6639"/>
    <w:rsid w:val="00103908"/>
    <w:rsid w:val="0010418D"/>
    <w:rsid w:val="0011099E"/>
    <w:rsid w:val="00113E08"/>
    <w:rsid w:val="0011429D"/>
    <w:rsid w:val="00117A2B"/>
    <w:rsid w:val="001204A8"/>
    <w:rsid w:val="00120A57"/>
    <w:rsid w:val="00120FDA"/>
    <w:rsid w:val="00121427"/>
    <w:rsid w:val="00121AD1"/>
    <w:rsid w:val="00123339"/>
    <w:rsid w:val="0012463F"/>
    <w:rsid w:val="00130C8F"/>
    <w:rsid w:val="00130F82"/>
    <w:rsid w:val="00131DEC"/>
    <w:rsid w:val="001322B7"/>
    <w:rsid w:val="00132C1A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6641"/>
    <w:rsid w:val="00156939"/>
    <w:rsid w:val="00162D2C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3B5B"/>
    <w:rsid w:val="00184F4B"/>
    <w:rsid w:val="00185512"/>
    <w:rsid w:val="00185E60"/>
    <w:rsid w:val="00185F9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D06"/>
    <w:rsid w:val="001A6D4E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E9D"/>
    <w:rsid w:val="001D04A8"/>
    <w:rsid w:val="001D089E"/>
    <w:rsid w:val="001D1464"/>
    <w:rsid w:val="001D178A"/>
    <w:rsid w:val="001D2305"/>
    <w:rsid w:val="001D2340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138E"/>
    <w:rsid w:val="001F5FB6"/>
    <w:rsid w:val="001F7530"/>
    <w:rsid w:val="001F7AFB"/>
    <w:rsid w:val="002022B5"/>
    <w:rsid w:val="002040C3"/>
    <w:rsid w:val="0020462F"/>
    <w:rsid w:val="002047E6"/>
    <w:rsid w:val="0021387C"/>
    <w:rsid w:val="00213E61"/>
    <w:rsid w:val="00215182"/>
    <w:rsid w:val="00215403"/>
    <w:rsid w:val="00217907"/>
    <w:rsid w:val="00220943"/>
    <w:rsid w:val="00221499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71C"/>
    <w:rsid w:val="00233E60"/>
    <w:rsid w:val="00236F75"/>
    <w:rsid w:val="00237F94"/>
    <w:rsid w:val="00242970"/>
    <w:rsid w:val="00244913"/>
    <w:rsid w:val="00244C4C"/>
    <w:rsid w:val="00250813"/>
    <w:rsid w:val="00251386"/>
    <w:rsid w:val="00254176"/>
    <w:rsid w:val="002545EF"/>
    <w:rsid w:val="00254EC1"/>
    <w:rsid w:val="002555E6"/>
    <w:rsid w:val="00260535"/>
    <w:rsid w:val="00265579"/>
    <w:rsid w:val="00267972"/>
    <w:rsid w:val="00270D55"/>
    <w:rsid w:val="0027382E"/>
    <w:rsid w:val="00273B00"/>
    <w:rsid w:val="002744AD"/>
    <w:rsid w:val="002769FC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A003B"/>
    <w:rsid w:val="002A0A89"/>
    <w:rsid w:val="002A5480"/>
    <w:rsid w:val="002A6135"/>
    <w:rsid w:val="002B6E1C"/>
    <w:rsid w:val="002B79C8"/>
    <w:rsid w:val="002B7AA2"/>
    <w:rsid w:val="002C0EF2"/>
    <w:rsid w:val="002C19EC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26E9"/>
    <w:rsid w:val="003034C8"/>
    <w:rsid w:val="0030456F"/>
    <w:rsid w:val="00305FB2"/>
    <w:rsid w:val="00306922"/>
    <w:rsid w:val="00307E46"/>
    <w:rsid w:val="0031077F"/>
    <w:rsid w:val="00314395"/>
    <w:rsid w:val="0031509A"/>
    <w:rsid w:val="00317A69"/>
    <w:rsid w:val="00321BA5"/>
    <w:rsid w:val="0032352B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7A2"/>
    <w:rsid w:val="00356DBD"/>
    <w:rsid w:val="0035746A"/>
    <w:rsid w:val="00360D25"/>
    <w:rsid w:val="0036225B"/>
    <w:rsid w:val="0036276E"/>
    <w:rsid w:val="00362C1F"/>
    <w:rsid w:val="003635B0"/>
    <w:rsid w:val="00365CDA"/>
    <w:rsid w:val="00365FFB"/>
    <w:rsid w:val="0036739F"/>
    <w:rsid w:val="003705BF"/>
    <w:rsid w:val="00372C31"/>
    <w:rsid w:val="00373996"/>
    <w:rsid w:val="0037436E"/>
    <w:rsid w:val="003758D5"/>
    <w:rsid w:val="00375FCC"/>
    <w:rsid w:val="003763E2"/>
    <w:rsid w:val="00376D22"/>
    <w:rsid w:val="00380665"/>
    <w:rsid w:val="003813D2"/>
    <w:rsid w:val="003840AC"/>
    <w:rsid w:val="003849B0"/>
    <w:rsid w:val="00386114"/>
    <w:rsid w:val="003863BC"/>
    <w:rsid w:val="003904B5"/>
    <w:rsid w:val="003926E4"/>
    <w:rsid w:val="00394853"/>
    <w:rsid w:val="003961D9"/>
    <w:rsid w:val="003A1C37"/>
    <w:rsid w:val="003A1E65"/>
    <w:rsid w:val="003A2279"/>
    <w:rsid w:val="003A51E2"/>
    <w:rsid w:val="003A5A49"/>
    <w:rsid w:val="003A7442"/>
    <w:rsid w:val="003A7B4E"/>
    <w:rsid w:val="003B3631"/>
    <w:rsid w:val="003B597D"/>
    <w:rsid w:val="003B6175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36"/>
    <w:rsid w:val="00403542"/>
    <w:rsid w:val="00405230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57F"/>
    <w:rsid w:val="00421C80"/>
    <w:rsid w:val="004233BB"/>
    <w:rsid w:val="00423C51"/>
    <w:rsid w:val="0042464F"/>
    <w:rsid w:val="004261B7"/>
    <w:rsid w:val="00427638"/>
    <w:rsid w:val="00431426"/>
    <w:rsid w:val="00431AD0"/>
    <w:rsid w:val="00431D1C"/>
    <w:rsid w:val="00434E25"/>
    <w:rsid w:val="00436D04"/>
    <w:rsid w:val="00437CC5"/>
    <w:rsid w:val="004417ED"/>
    <w:rsid w:val="00442C67"/>
    <w:rsid w:val="00443DF6"/>
    <w:rsid w:val="00446046"/>
    <w:rsid w:val="00446FC4"/>
    <w:rsid w:val="0044794C"/>
    <w:rsid w:val="00452322"/>
    <w:rsid w:val="00452418"/>
    <w:rsid w:val="00452A70"/>
    <w:rsid w:val="00454538"/>
    <w:rsid w:val="0045554C"/>
    <w:rsid w:val="00455F5A"/>
    <w:rsid w:val="00456E4D"/>
    <w:rsid w:val="0045797F"/>
    <w:rsid w:val="0046031B"/>
    <w:rsid w:val="004647DD"/>
    <w:rsid w:val="00467AEF"/>
    <w:rsid w:val="0047170D"/>
    <w:rsid w:val="00473E87"/>
    <w:rsid w:val="00474D4E"/>
    <w:rsid w:val="00475835"/>
    <w:rsid w:val="00481D55"/>
    <w:rsid w:val="00487499"/>
    <w:rsid w:val="0048787E"/>
    <w:rsid w:val="004904A4"/>
    <w:rsid w:val="00495F9E"/>
    <w:rsid w:val="004A0CDC"/>
    <w:rsid w:val="004A1035"/>
    <w:rsid w:val="004A2118"/>
    <w:rsid w:val="004A3587"/>
    <w:rsid w:val="004A3A03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45D7"/>
    <w:rsid w:val="004C549D"/>
    <w:rsid w:val="004D0406"/>
    <w:rsid w:val="004D0D54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DDB"/>
    <w:rsid w:val="004E79D7"/>
    <w:rsid w:val="004F3401"/>
    <w:rsid w:val="004F45FC"/>
    <w:rsid w:val="004F4BB3"/>
    <w:rsid w:val="004F55AF"/>
    <w:rsid w:val="004F684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64B6"/>
    <w:rsid w:val="00556DE2"/>
    <w:rsid w:val="00556FC4"/>
    <w:rsid w:val="00564646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A153A"/>
    <w:rsid w:val="005A2FBB"/>
    <w:rsid w:val="005A3D8F"/>
    <w:rsid w:val="005A5A6C"/>
    <w:rsid w:val="005A5BEA"/>
    <w:rsid w:val="005A6D27"/>
    <w:rsid w:val="005B0809"/>
    <w:rsid w:val="005B4B0D"/>
    <w:rsid w:val="005B4DA0"/>
    <w:rsid w:val="005B5161"/>
    <w:rsid w:val="005B5260"/>
    <w:rsid w:val="005B7148"/>
    <w:rsid w:val="005C0CB7"/>
    <w:rsid w:val="005C3D34"/>
    <w:rsid w:val="005D084E"/>
    <w:rsid w:val="005D2757"/>
    <w:rsid w:val="005D3535"/>
    <w:rsid w:val="005D51AC"/>
    <w:rsid w:val="005E17AB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6912"/>
    <w:rsid w:val="0061090D"/>
    <w:rsid w:val="006117B9"/>
    <w:rsid w:val="00611833"/>
    <w:rsid w:val="00614641"/>
    <w:rsid w:val="00615B44"/>
    <w:rsid w:val="00615BBD"/>
    <w:rsid w:val="00616E3F"/>
    <w:rsid w:val="0062371A"/>
    <w:rsid w:val="00624E53"/>
    <w:rsid w:val="00625083"/>
    <w:rsid w:val="00627E59"/>
    <w:rsid w:val="00632E0F"/>
    <w:rsid w:val="00633D47"/>
    <w:rsid w:val="00633F40"/>
    <w:rsid w:val="00633FA1"/>
    <w:rsid w:val="0064190E"/>
    <w:rsid w:val="00642226"/>
    <w:rsid w:val="00642339"/>
    <w:rsid w:val="00645DE8"/>
    <w:rsid w:val="00650CC2"/>
    <w:rsid w:val="006512BF"/>
    <w:rsid w:val="00652812"/>
    <w:rsid w:val="00652FFF"/>
    <w:rsid w:val="0065427D"/>
    <w:rsid w:val="0065582F"/>
    <w:rsid w:val="00655D3B"/>
    <w:rsid w:val="00660077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36E1"/>
    <w:rsid w:val="00705B19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641"/>
    <w:rsid w:val="00773773"/>
    <w:rsid w:val="00773AAA"/>
    <w:rsid w:val="007744FC"/>
    <w:rsid w:val="00774D8A"/>
    <w:rsid w:val="00776EEB"/>
    <w:rsid w:val="00780B57"/>
    <w:rsid w:val="00780DEB"/>
    <w:rsid w:val="00781B8D"/>
    <w:rsid w:val="00783DEF"/>
    <w:rsid w:val="00784ABA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A7"/>
    <w:rsid w:val="007D0335"/>
    <w:rsid w:val="007D0837"/>
    <w:rsid w:val="007D1498"/>
    <w:rsid w:val="007D1683"/>
    <w:rsid w:val="007D19DB"/>
    <w:rsid w:val="007D6AF2"/>
    <w:rsid w:val="007D7B51"/>
    <w:rsid w:val="007E05F1"/>
    <w:rsid w:val="007E5FE7"/>
    <w:rsid w:val="007E61D8"/>
    <w:rsid w:val="007E66BC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B2B"/>
    <w:rsid w:val="00802C06"/>
    <w:rsid w:val="00804695"/>
    <w:rsid w:val="00805B89"/>
    <w:rsid w:val="00807BEB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10E"/>
    <w:rsid w:val="00831575"/>
    <w:rsid w:val="008346E0"/>
    <w:rsid w:val="00834C46"/>
    <w:rsid w:val="008369C1"/>
    <w:rsid w:val="008375D5"/>
    <w:rsid w:val="00837763"/>
    <w:rsid w:val="00842D42"/>
    <w:rsid w:val="00843472"/>
    <w:rsid w:val="008447D3"/>
    <w:rsid w:val="00844CB4"/>
    <w:rsid w:val="008461DA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3E9E"/>
    <w:rsid w:val="0087424D"/>
    <w:rsid w:val="00881D55"/>
    <w:rsid w:val="008831FF"/>
    <w:rsid w:val="00883C91"/>
    <w:rsid w:val="008843CE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63B7"/>
    <w:rsid w:val="008D7C45"/>
    <w:rsid w:val="008E0D23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6399"/>
    <w:rsid w:val="008F78BB"/>
    <w:rsid w:val="008F78CD"/>
    <w:rsid w:val="008F7FDA"/>
    <w:rsid w:val="00900438"/>
    <w:rsid w:val="009039FA"/>
    <w:rsid w:val="009070F7"/>
    <w:rsid w:val="00910C03"/>
    <w:rsid w:val="00913FE2"/>
    <w:rsid w:val="0091446D"/>
    <w:rsid w:val="00916925"/>
    <w:rsid w:val="00920695"/>
    <w:rsid w:val="00921CE4"/>
    <w:rsid w:val="009230A3"/>
    <w:rsid w:val="00923E32"/>
    <w:rsid w:val="00923F5B"/>
    <w:rsid w:val="009240EE"/>
    <w:rsid w:val="009248A9"/>
    <w:rsid w:val="0092529E"/>
    <w:rsid w:val="0093045B"/>
    <w:rsid w:val="00930E39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C68"/>
    <w:rsid w:val="00960199"/>
    <w:rsid w:val="009603D9"/>
    <w:rsid w:val="00960916"/>
    <w:rsid w:val="00960D39"/>
    <w:rsid w:val="009612BC"/>
    <w:rsid w:val="00963841"/>
    <w:rsid w:val="00964BBF"/>
    <w:rsid w:val="00967566"/>
    <w:rsid w:val="009675C0"/>
    <w:rsid w:val="00967C27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2981"/>
    <w:rsid w:val="00993397"/>
    <w:rsid w:val="009A07EB"/>
    <w:rsid w:val="009A0B04"/>
    <w:rsid w:val="009A133C"/>
    <w:rsid w:val="009A1512"/>
    <w:rsid w:val="009A1E4A"/>
    <w:rsid w:val="009A1F80"/>
    <w:rsid w:val="009A2C52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6610"/>
    <w:rsid w:val="009C78D8"/>
    <w:rsid w:val="009D0F0A"/>
    <w:rsid w:val="009D2233"/>
    <w:rsid w:val="009D3F37"/>
    <w:rsid w:val="009D4D51"/>
    <w:rsid w:val="009E1BCE"/>
    <w:rsid w:val="009E4B92"/>
    <w:rsid w:val="009E4DBC"/>
    <w:rsid w:val="009E5FE4"/>
    <w:rsid w:val="009E6712"/>
    <w:rsid w:val="009E704E"/>
    <w:rsid w:val="009F08B5"/>
    <w:rsid w:val="009F124E"/>
    <w:rsid w:val="009F1D39"/>
    <w:rsid w:val="009F34A0"/>
    <w:rsid w:val="009F79D5"/>
    <w:rsid w:val="009F7EF4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F3A"/>
    <w:rsid w:val="00A3285C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B30"/>
    <w:rsid w:val="00A53D7C"/>
    <w:rsid w:val="00A63175"/>
    <w:rsid w:val="00A63870"/>
    <w:rsid w:val="00A649A1"/>
    <w:rsid w:val="00A64C89"/>
    <w:rsid w:val="00A675C5"/>
    <w:rsid w:val="00A719FD"/>
    <w:rsid w:val="00A71EE6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193C"/>
    <w:rsid w:val="00AB200D"/>
    <w:rsid w:val="00AB2A93"/>
    <w:rsid w:val="00AB3757"/>
    <w:rsid w:val="00AB5667"/>
    <w:rsid w:val="00AB5B5B"/>
    <w:rsid w:val="00AC04F0"/>
    <w:rsid w:val="00AC18EA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5DBD"/>
    <w:rsid w:val="00AE76CA"/>
    <w:rsid w:val="00AE7ADD"/>
    <w:rsid w:val="00AE7B33"/>
    <w:rsid w:val="00AF0C9F"/>
    <w:rsid w:val="00AF14F4"/>
    <w:rsid w:val="00AF20AA"/>
    <w:rsid w:val="00AF21EE"/>
    <w:rsid w:val="00AF55AD"/>
    <w:rsid w:val="00B01BA7"/>
    <w:rsid w:val="00B02456"/>
    <w:rsid w:val="00B02EA2"/>
    <w:rsid w:val="00B034E3"/>
    <w:rsid w:val="00B0405A"/>
    <w:rsid w:val="00B11BED"/>
    <w:rsid w:val="00B12182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5363"/>
    <w:rsid w:val="00B378EE"/>
    <w:rsid w:val="00B37D87"/>
    <w:rsid w:val="00B439FC"/>
    <w:rsid w:val="00B44E2B"/>
    <w:rsid w:val="00B4514A"/>
    <w:rsid w:val="00B455E7"/>
    <w:rsid w:val="00B46316"/>
    <w:rsid w:val="00B52534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70EB8"/>
    <w:rsid w:val="00B70F95"/>
    <w:rsid w:val="00B74374"/>
    <w:rsid w:val="00B75B7A"/>
    <w:rsid w:val="00B77439"/>
    <w:rsid w:val="00B8125E"/>
    <w:rsid w:val="00B813B3"/>
    <w:rsid w:val="00B81B3A"/>
    <w:rsid w:val="00B825B3"/>
    <w:rsid w:val="00B8307B"/>
    <w:rsid w:val="00B84D66"/>
    <w:rsid w:val="00B8580D"/>
    <w:rsid w:val="00B90271"/>
    <w:rsid w:val="00B92224"/>
    <w:rsid w:val="00B93B7C"/>
    <w:rsid w:val="00B9412A"/>
    <w:rsid w:val="00B96113"/>
    <w:rsid w:val="00B96194"/>
    <w:rsid w:val="00BA176B"/>
    <w:rsid w:val="00BA2D1B"/>
    <w:rsid w:val="00BA4149"/>
    <w:rsid w:val="00BA4771"/>
    <w:rsid w:val="00BA748F"/>
    <w:rsid w:val="00BB0880"/>
    <w:rsid w:val="00BB20FB"/>
    <w:rsid w:val="00BB29A1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5068"/>
    <w:rsid w:val="00BF6436"/>
    <w:rsid w:val="00BF6E40"/>
    <w:rsid w:val="00C01504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641"/>
    <w:rsid w:val="00C37D85"/>
    <w:rsid w:val="00C4006C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2F39"/>
    <w:rsid w:val="00C73087"/>
    <w:rsid w:val="00C74B52"/>
    <w:rsid w:val="00C75BBB"/>
    <w:rsid w:val="00C81227"/>
    <w:rsid w:val="00C8152D"/>
    <w:rsid w:val="00C84E89"/>
    <w:rsid w:val="00C85E54"/>
    <w:rsid w:val="00C865A4"/>
    <w:rsid w:val="00C86DD6"/>
    <w:rsid w:val="00C87682"/>
    <w:rsid w:val="00C87933"/>
    <w:rsid w:val="00C90761"/>
    <w:rsid w:val="00C9140F"/>
    <w:rsid w:val="00C9637C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7301"/>
    <w:rsid w:val="00CD0765"/>
    <w:rsid w:val="00CD0B94"/>
    <w:rsid w:val="00CD0E32"/>
    <w:rsid w:val="00CD2BC6"/>
    <w:rsid w:val="00CD2E77"/>
    <w:rsid w:val="00CD391F"/>
    <w:rsid w:val="00CD5085"/>
    <w:rsid w:val="00CD5DE3"/>
    <w:rsid w:val="00CE0A9B"/>
    <w:rsid w:val="00CE45EC"/>
    <w:rsid w:val="00CE6F59"/>
    <w:rsid w:val="00CF11AA"/>
    <w:rsid w:val="00CF1B45"/>
    <w:rsid w:val="00CF28F6"/>
    <w:rsid w:val="00CF3AFB"/>
    <w:rsid w:val="00CF58D5"/>
    <w:rsid w:val="00CF5EA8"/>
    <w:rsid w:val="00CF7A2A"/>
    <w:rsid w:val="00D008E9"/>
    <w:rsid w:val="00D01583"/>
    <w:rsid w:val="00D02894"/>
    <w:rsid w:val="00D02E36"/>
    <w:rsid w:val="00D0356E"/>
    <w:rsid w:val="00D03EAE"/>
    <w:rsid w:val="00D059B6"/>
    <w:rsid w:val="00D065D0"/>
    <w:rsid w:val="00D06C62"/>
    <w:rsid w:val="00D07AF2"/>
    <w:rsid w:val="00D07F87"/>
    <w:rsid w:val="00D1022B"/>
    <w:rsid w:val="00D12B41"/>
    <w:rsid w:val="00D15E07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A3D63"/>
    <w:rsid w:val="00DA49ED"/>
    <w:rsid w:val="00DA4C4C"/>
    <w:rsid w:val="00DA5545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E00023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F7E"/>
    <w:rsid w:val="00E13339"/>
    <w:rsid w:val="00E134C4"/>
    <w:rsid w:val="00E13C30"/>
    <w:rsid w:val="00E15BB6"/>
    <w:rsid w:val="00E16B66"/>
    <w:rsid w:val="00E209FC"/>
    <w:rsid w:val="00E20D24"/>
    <w:rsid w:val="00E224D8"/>
    <w:rsid w:val="00E22D2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5053B"/>
    <w:rsid w:val="00E50766"/>
    <w:rsid w:val="00E52130"/>
    <w:rsid w:val="00E57249"/>
    <w:rsid w:val="00E57ED3"/>
    <w:rsid w:val="00E618A0"/>
    <w:rsid w:val="00E629DD"/>
    <w:rsid w:val="00E645C5"/>
    <w:rsid w:val="00E64DA3"/>
    <w:rsid w:val="00E66ACE"/>
    <w:rsid w:val="00E70A04"/>
    <w:rsid w:val="00E72BDF"/>
    <w:rsid w:val="00E77338"/>
    <w:rsid w:val="00E82BE2"/>
    <w:rsid w:val="00E82CB9"/>
    <w:rsid w:val="00E86EEF"/>
    <w:rsid w:val="00E87ABA"/>
    <w:rsid w:val="00E87CB5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5C3A"/>
    <w:rsid w:val="00F2780E"/>
    <w:rsid w:val="00F31A1E"/>
    <w:rsid w:val="00F31C52"/>
    <w:rsid w:val="00F31D9D"/>
    <w:rsid w:val="00F34FFD"/>
    <w:rsid w:val="00F351AE"/>
    <w:rsid w:val="00F35DB4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222A"/>
    <w:rsid w:val="00FA358F"/>
    <w:rsid w:val="00FA53EA"/>
    <w:rsid w:val="00FA72D0"/>
    <w:rsid w:val="00FA77E4"/>
    <w:rsid w:val="00FB3C2E"/>
    <w:rsid w:val="00FB77DE"/>
    <w:rsid w:val="00FC2CC9"/>
    <w:rsid w:val="00FC5BF7"/>
    <w:rsid w:val="00FC6D6E"/>
    <w:rsid w:val="00FD170E"/>
    <w:rsid w:val="00FD5518"/>
    <w:rsid w:val="00FD6D4E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3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ustomXml" Target="../customXml/item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customXml" Target="../customXml/item2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customXml" Target="../customXml/item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7D285FBA0144A4288930CB0C3684606" ma:contentTypeVersion="3" ma:contentTypeDescription="Crée un document." ma:contentTypeScope="" ma:versionID="b68989b41d987ee91e22fb7dde0158c5">
  <xsd:schema xmlns:xsd="http://www.w3.org/2001/XMLSchema" xmlns:xs="http://www.w3.org/2001/XMLSchema" xmlns:p="http://schemas.microsoft.com/office/2006/metadata/properties" xmlns:ns2="7e72a7e1-36e2-429b-a76e-d942109bf129" targetNamespace="http://schemas.microsoft.com/office/2006/metadata/properties" ma:root="true" ma:fieldsID="c5676035e6b18df05f4bba34a1f8ddcf" ns2:_="">
    <xsd:import namespace="7e72a7e1-36e2-429b-a76e-d942109bf12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2a7e1-36e2-429b-a76e-d942109bf12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D424B4E-0FF1-434A-9466-FE08E26D2142}"/>
</file>

<file path=customXml/itemProps2.xml><?xml version="1.0" encoding="utf-8"?>
<ds:datastoreItem xmlns:ds="http://schemas.openxmlformats.org/officeDocument/2006/customXml" ds:itemID="{7B095C0E-8CC8-405C-AA02-56E117101226}"/>
</file>

<file path=customXml/itemProps3.xml><?xml version="1.0" encoding="utf-8"?>
<ds:datastoreItem xmlns:ds="http://schemas.openxmlformats.org/officeDocument/2006/customXml" ds:itemID="{D7AE58B8-722B-4539-9AB7-4E79E033544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4</Pages>
  <Words>1068</Words>
  <Characters>5876</Characters>
  <Application>Microsoft Office Word</Application>
  <DocSecurity>0</DocSecurity>
  <Lines>48</Lines>
  <Paragraphs>1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Vallières Chantal</cp:lastModifiedBy>
  <cp:revision>370</cp:revision>
  <dcterms:created xsi:type="dcterms:W3CDTF">2023-04-01T17:54:00Z</dcterms:created>
  <dcterms:modified xsi:type="dcterms:W3CDTF">2023-04-12T1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D285FBA0144A4288930CB0C3684606</vt:lpwstr>
  </property>
</Properties>
</file>